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7F98" w:rsidRPr="00243CB3" w:rsidRDefault="003D4244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11685" cy="35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FC7F98" w:rsidRPr="00243CB3" w:rsidRDefault="00FC7F98" w:rsidP="00F213C1">
      <w:pPr>
        <w:wordWrap w:val="0"/>
        <w:jc w:val="center"/>
        <w:rPr>
          <w:rFonts w:ascii="宋体" w:eastAsia="宋体" w:hAnsi="宋体"/>
          <w:sz w:val="48"/>
          <w:szCs w:val="48"/>
        </w:rPr>
      </w:pPr>
    </w:p>
    <w:p w:rsidR="007B28EA" w:rsidRDefault="007B28EA" w:rsidP="00F213C1">
      <w:pPr>
        <w:pStyle w:val="1"/>
        <w:wordWrap w:val="0"/>
        <w:jc w:val="center"/>
        <w:rPr>
          <w:bCs w:val="0"/>
          <w:kern w:val="2"/>
          <w:sz w:val="48"/>
          <w:szCs w:val="48"/>
        </w:rPr>
      </w:pPr>
      <w:bookmarkStart w:id="0" w:name="_Toc451856967"/>
      <w:bookmarkStart w:id="1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</w:p>
    <w:p w:rsidR="003A01E2" w:rsidRPr="00F4582E" w:rsidRDefault="00333C81" w:rsidP="00F213C1">
      <w:pPr>
        <w:pStyle w:val="2"/>
        <w:wordWrap w:val="0"/>
        <w:jc w:val="center"/>
      </w:pPr>
      <w:bookmarkStart w:id="2" w:name="_Toc451856968"/>
      <w:bookmarkEnd w:id="1"/>
      <w:r>
        <w:rPr>
          <w:rFonts w:hint="eastAsia"/>
        </w:rPr>
        <w:t>总体设计说明书</w:t>
      </w:r>
      <w:bookmarkEnd w:id="2"/>
    </w:p>
    <w:p w:rsidR="00345C74" w:rsidRDefault="00345C74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p w:rsidR="00D725E5" w:rsidRPr="00243CB3" w:rsidRDefault="00D725E5" w:rsidP="00F213C1">
      <w:pPr>
        <w:wordWrap w:val="0"/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4F1723" w:rsidRPr="00243CB3" w:rsidTr="000309B4">
        <w:tc>
          <w:tcPr>
            <w:tcW w:w="2653" w:type="dxa"/>
            <w:vMerge w:val="restart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 w:rsidRPr="00243CB3">
              <w:rPr>
                <w:rFonts w:ascii="宋体" w:eastAsia="宋体" w:hAnsi="宋体" w:hint="eastAsia"/>
              </w:rPr>
              <w:t>√</w:t>
            </w:r>
            <w:r w:rsidRPr="00243CB3">
              <w:rPr>
                <w:rFonts w:ascii="宋体" w:eastAsia="宋体" w:hAnsi="宋体" w:hint="eastAsia"/>
              </w:rPr>
              <w:t>]草稿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B45947" w:rsidRPr="00243CB3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式发布</w:t>
            </w:r>
          </w:p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 w:rsidR="00E04411"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1C5CFB" w:rsidRPr="00243CB3" w:rsidRDefault="001E719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</w:t>
            </w:r>
            <w:r w:rsidR="004F1723" w:rsidRPr="00243CB3">
              <w:rPr>
                <w:rFonts w:ascii="宋体" w:eastAsia="宋体" w:hAnsi="宋体"/>
              </w:rPr>
              <w:t>08-</w:t>
            </w:r>
            <w:r w:rsidR="00BD633D" w:rsidRPr="00243CB3">
              <w:rPr>
                <w:rFonts w:ascii="宋体" w:eastAsia="宋体" w:hAnsi="宋体"/>
              </w:rPr>
              <w:t>WB</w:t>
            </w:r>
            <w:r w:rsidR="004F1723" w:rsidRPr="00243CB3">
              <w:rPr>
                <w:rFonts w:ascii="宋体" w:eastAsia="宋体" w:hAnsi="宋体"/>
              </w:rPr>
              <w:t>-</w:t>
            </w:r>
            <w:r w:rsidR="009A561F">
              <w:rPr>
                <w:rFonts w:ascii="宋体" w:eastAsia="宋体" w:hAnsi="宋体" w:hint="eastAsia"/>
              </w:rPr>
              <w:t>SystemDesign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4F1723" w:rsidRPr="00243CB3" w:rsidRDefault="006A36B3" w:rsidP="00734978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BD501B">
              <w:rPr>
                <w:rFonts w:ascii="宋体" w:eastAsia="宋体" w:hAnsi="宋体" w:hint="eastAsia"/>
              </w:rPr>
              <w:t>.</w:t>
            </w:r>
            <w:r w:rsidR="00734978">
              <w:rPr>
                <w:rFonts w:ascii="宋体" w:eastAsia="宋体" w:hAnsi="宋体"/>
              </w:rPr>
              <w:t>2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proofErr w:type="gramStart"/>
            <w:r w:rsidRPr="00243CB3">
              <w:rPr>
                <w:rFonts w:ascii="宋体" w:eastAsia="宋体" w:hAnsi="宋体" w:hint="eastAsia"/>
              </w:rPr>
              <w:t>作</w:t>
            </w:r>
            <w:r w:rsidR="00365B17" w:rsidRPr="00243CB3">
              <w:rPr>
                <w:rFonts w:ascii="宋体" w:eastAsia="宋体" w:hAnsi="宋体" w:hint="eastAsia"/>
              </w:rPr>
              <w:t xml:space="preserve">　　</w:t>
            </w:r>
            <w:proofErr w:type="gramEnd"/>
            <w:r w:rsidRPr="00243CB3">
              <w:rPr>
                <w:rFonts w:ascii="宋体" w:eastAsia="宋体" w:hAnsi="宋体" w:hint="eastAsia"/>
              </w:rPr>
              <w:t>者：</w:t>
            </w:r>
          </w:p>
        </w:tc>
        <w:tc>
          <w:tcPr>
            <w:tcW w:w="4473" w:type="dxa"/>
          </w:tcPr>
          <w:p w:rsidR="004F1723" w:rsidRPr="00243CB3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  <w:r w:rsidR="006A36B3">
              <w:rPr>
                <w:rFonts w:ascii="宋体" w:eastAsia="宋体" w:hAnsi="宋体" w:hint="eastAsia"/>
              </w:rPr>
              <w:t>、郑楠</w:t>
            </w:r>
          </w:p>
        </w:tc>
      </w:tr>
      <w:tr w:rsidR="004F1723" w:rsidRPr="00243CB3" w:rsidTr="000309B4">
        <w:tc>
          <w:tcPr>
            <w:tcW w:w="2653" w:type="dxa"/>
            <w:vMerge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4F1723" w:rsidRPr="00243CB3" w:rsidRDefault="004F1723" w:rsidP="00F213C1">
            <w:pPr>
              <w:wordWrap w:val="0"/>
              <w:jc w:val="left"/>
              <w:rPr>
                <w:rFonts w:ascii="宋体" w:eastAsia="宋体" w:hAnsi="宋体"/>
              </w:rPr>
            </w:pPr>
          </w:p>
        </w:tc>
      </w:tr>
    </w:tbl>
    <w:p w:rsidR="00345C74" w:rsidRPr="00243CB3" w:rsidRDefault="00345C74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FC7F98" w:rsidRPr="00243CB3" w:rsidRDefault="00FC7F98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4D3FBE" w:rsidRPr="00243CB3" w:rsidRDefault="004D3FBE" w:rsidP="00F213C1">
      <w:pPr>
        <w:wordWrap w:val="0"/>
        <w:jc w:val="left"/>
        <w:rPr>
          <w:rFonts w:ascii="宋体" w:eastAsia="宋体" w:hAnsi="宋体"/>
        </w:rPr>
      </w:pPr>
    </w:p>
    <w:p w:rsidR="00603BAC" w:rsidRPr="00243CB3" w:rsidRDefault="00603BAC" w:rsidP="00F213C1">
      <w:pPr>
        <w:wordWrap w:val="0"/>
        <w:jc w:val="left"/>
        <w:rPr>
          <w:rFonts w:ascii="宋体" w:eastAsia="宋体" w:hAnsi="宋体"/>
        </w:rPr>
      </w:pPr>
    </w:p>
    <w:p w:rsidR="00603BAC" w:rsidRPr="00F4582E" w:rsidRDefault="00603BAC" w:rsidP="00F213C1">
      <w:pPr>
        <w:pStyle w:val="1"/>
        <w:wordWrap w:val="0"/>
        <w:jc w:val="center"/>
      </w:pPr>
      <w:bookmarkStart w:id="3" w:name="_Toc446076693"/>
      <w:bookmarkStart w:id="4" w:name="_Toc451856969"/>
      <w:r w:rsidRPr="00F4582E">
        <w:rPr>
          <w:rFonts w:hint="eastAsia"/>
        </w:rPr>
        <w:t>版 本 历 史</w:t>
      </w:r>
      <w:bookmarkEnd w:id="3"/>
      <w:bookmarkEnd w:id="4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243CB3" w:rsidRPr="00243CB3" w:rsidTr="002E074A">
        <w:trPr>
          <w:trHeight w:val="303"/>
        </w:trPr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243CB3" w:rsidRPr="00872288" w:rsidRDefault="00243CB3" w:rsidP="00F213C1">
            <w:pPr>
              <w:wordWrap w:val="0"/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243CB3" w:rsidRPr="00243CB3" w:rsidTr="00075254">
        <w:trPr>
          <w:trHeight w:val="638"/>
        </w:trPr>
        <w:tc>
          <w:tcPr>
            <w:tcW w:w="1672" w:type="dxa"/>
          </w:tcPr>
          <w:p w:rsidR="00243CB3" w:rsidRPr="002E074A" w:rsidRDefault="00EC37B7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243CB3" w:rsidRPr="001F51FC" w:rsidRDefault="009A2C40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张佳</w:t>
            </w:r>
          </w:p>
        </w:tc>
        <w:tc>
          <w:tcPr>
            <w:tcW w:w="1672" w:type="dxa"/>
          </w:tcPr>
          <w:p w:rsidR="00B80C10" w:rsidRDefault="00620279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0F09F9">
              <w:rPr>
                <w:rFonts w:ascii="宋体" w:eastAsia="宋体" w:hAnsi="宋体"/>
              </w:rPr>
              <w:t>04-26</w:t>
            </w:r>
          </w:p>
          <w:p w:rsidR="00243CB3" w:rsidRDefault="006542F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542F8" w:rsidRPr="001F51FC" w:rsidRDefault="00464F7E" w:rsidP="000F09F9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</w:t>
            </w:r>
            <w:r w:rsidR="000F09F9">
              <w:rPr>
                <w:rFonts w:ascii="宋体" w:eastAsia="宋体" w:hAnsi="宋体"/>
              </w:rPr>
              <w:t>26</w:t>
            </w:r>
          </w:p>
        </w:tc>
        <w:tc>
          <w:tcPr>
            <w:tcW w:w="1673" w:type="dxa"/>
          </w:tcPr>
          <w:p w:rsidR="002E074A" w:rsidRPr="001F51FC" w:rsidRDefault="00710442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4A4849">
              <w:rPr>
                <w:rFonts w:ascii="宋体" w:eastAsia="宋体" w:hAnsi="宋体" w:hint="eastAsia"/>
              </w:rPr>
              <w:t>总体设计</w:t>
            </w:r>
          </w:p>
        </w:tc>
      </w:tr>
      <w:tr w:rsidR="00BC64BC" w:rsidRPr="00243CB3" w:rsidTr="00075254">
        <w:trPr>
          <w:trHeight w:val="638"/>
        </w:trPr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16-05-06</w:t>
            </w:r>
          </w:p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至</w:t>
            </w:r>
          </w:p>
          <w:p w:rsidR="00BC64BC" w:rsidRDefault="00BC64B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016-05-06</w:t>
            </w:r>
          </w:p>
        </w:tc>
        <w:tc>
          <w:tcPr>
            <w:tcW w:w="1673" w:type="dxa"/>
          </w:tcPr>
          <w:p w:rsidR="00BC64BC" w:rsidRDefault="00731BF6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  <w:tr w:rsidR="005F581C" w:rsidRPr="00243CB3" w:rsidTr="00075254">
        <w:trPr>
          <w:trHeight w:val="638"/>
        </w:trPr>
        <w:tc>
          <w:tcPr>
            <w:tcW w:w="1672" w:type="dxa"/>
          </w:tcPr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.1</w:t>
            </w:r>
          </w:p>
        </w:tc>
        <w:tc>
          <w:tcPr>
            <w:tcW w:w="1672" w:type="dxa"/>
          </w:tcPr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24</w:t>
            </w:r>
          </w:p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5F581C" w:rsidRDefault="005F581C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24</w:t>
            </w:r>
          </w:p>
        </w:tc>
        <w:tc>
          <w:tcPr>
            <w:tcW w:w="1673" w:type="dxa"/>
          </w:tcPr>
          <w:p w:rsidR="00F35AE0" w:rsidRDefault="00F35AE0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重新定义功能</w:t>
            </w:r>
          </w:p>
          <w:p w:rsidR="005F581C" w:rsidRDefault="005F581C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HIPO</w:t>
            </w:r>
            <w:proofErr w:type="gramStart"/>
            <w:r>
              <w:rPr>
                <w:rFonts w:ascii="宋体" w:eastAsia="宋体" w:hAnsi="宋体" w:hint="eastAsia"/>
              </w:rPr>
              <w:t>图修改</w:t>
            </w:r>
            <w:proofErr w:type="gramEnd"/>
          </w:p>
        </w:tc>
      </w:tr>
      <w:tr w:rsidR="00734978" w:rsidRPr="00243CB3" w:rsidTr="00075254">
        <w:trPr>
          <w:trHeight w:val="638"/>
        </w:trPr>
        <w:tc>
          <w:tcPr>
            <w:tcW w:w="1672" w:type="dxa"/>
          </w:tcPr>
          <w:p w:rsidR="00734978" w:rsidRDefault="0073497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.2</w:t>
            </w:r>
          </w:p>
        </w:tc>
        <w:tc>
          <w:tcPr>
            <w:tcW w:w="1672" w:type="dxa"/>
          </w:tcPr>
          <w:p w:rsidR="00734978" w:rsidRDefault="0073497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734978" w:rsidRDefault="0073497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734978" w:rsidRDefault="0073497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6-02</w:t>
            </w:r>
          </w:p>
          <w:p w:rsidR="00734978" w:rsidRDefault="0073497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734978" w:rsidRDefault="00734978" w:rsidP="00F213C1">
            <w:pPr>
              <w:wordWrap w:val="0"/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016-06-02</w:t>
            </w:r>
          </w:p>
        </w:tc>
        <w:tc>
          <w:tcPr>
            <w:tcW w:w="1673" w:type="dxa"/>
          </w:tcPr>
          <w:p w:rsidR="00734978" w:rsidRDefault="00734978" w:rsidP="00F213C1">
            <w:pPr>
              <w:wordWrap w:val="0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逆向工程</w:t>
            </w:r>
          </w:p>
        </w:tc>
      </w:tr>
    </w:tbl>
    <w:p w:rsidR="00FC7F98" w:rsidRDefault="00FC7F9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F518B8" w:rsidRDefault="00F518B8" w:rsidP="00F213C1">
      <w:pPr>
        <w:wordWrap w:val="0"/>
        <w:jc w:val="left"/>
        <w:rPr>
          <w:rFonts w:ascii="宋体" w:eastAsia="宋体" w:hAnsi="宋体"/>
        </w:rPr>
      </w:pPr>
    </w:p>
    <w:p w:rsidR="00A462A9" w:rsidRDefault="00A462A9" w:rsidP="00F213C1">
      <w:pPr>
        <w:wordWrap w:val="0"/>
        <w:rPr>
          <w:rFonts w:ascii="宋体" w:eastAsia="宋体" w:hAnsi="宋体"/>
        </w:rPr>
      </w:pPr>
    </w:p>
    <w:p w:rsidR="0052444B" w:rsidRDefault="0052444B" w:rsidP="00F213C1">
      <w:pPr>
        <w:wordWrap w:val="0"/>
        <w:rPr>
          <w:rFonts w:ascii="宋体" w:eastAsia="宋体" w:hAnsi="宋体"/>
        </w:rPr>
      </w:pPr>
    </w:p>
    <w:p w:rsidR="009F427B" w:rsidRDefault="009F427B" w:rsidP="00F213C1">
      <w:pPr>
        <w:wordWrap w:val="0"/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1963948435"/>
        <w:docPartObj>
          <w:docPartGallery w:val="Table of Contents"/>
          <w:docPartUnique/>
        </w:docPartObj>
      </w:sdtPr>
      <w:sdtEndPr>
        <w:rPr>
          <w:rFonts w:asciiTheme="minorEastAsia" w:hAnsiTheme="minorEastAsia"/>
          <w:b/>
          <w:bCs/>
          <w:sz w:val="18"/>
          <w:szCs w:val="18"/>
        </w:rPr>
      </w:sdtEndPr>
      <w:sdtContent>
        <w:p w:rsidR="00A462A9" w:rsidRDefault="00A462A9" w:rsidP="00F213C1">
          <w:pPr>
            <w:pStyle w:val="TOC"/>
            <w:wordWrap w:val="0"/>
          </w:pPr>
          <w:r>
            <w:rPr>
              <w:lang w:val="zh-CN"/>
            </w:rPr>
            <w:t>目录</w:t>
          </w:r>
        </w:p>
        <w:p w:rsidR="00164507" w:rsidRDefault="00A462A9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856967" w:history="1">
            <w:r w:rsidR="00164507" w:rsidRPr="009B03B8">
              <w:rPr>
                <w:rStyle w:val="a8"/>
                <w:noProof/>
              </w:rPr>
              <w:t>物联网校园气象站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67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68" w:history="1">
            <w:r w:rsidR="00164507" w:rsidRPr="009B03B8">
              <w:rPr>
                <w:rStyle w:val="a8"/>
                <w:noProof/>
              </w:rPr>
              <w:t>总体设计说明书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68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11"/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69" w:history="1">
            <w:r w:rsidR="00164507" w:rsidRPr="009B03B8">
              <w:rPr>
                <w:rStyle w:val="a8"/>
                <w:noProof/>
              </w:rPr>
              <w:t>版 本 历 史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69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2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0" w:history="1">
            <w:r w:rsidR="00164507" w:rsidRPr="009B03B8">
              <w:rPr>
                <w:rStyle w:val="a8"/>
                <w:noProof/>
                <w:lang w:val="zh-CN"/>
              </w:rPr>
              <w:t>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  <w:lang w:val="zh-CN"/>
              </w:rPr>
              <w:t>引言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0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1" w:history="1">
            <w:r w:rsidR="00164507" w:rsidRPr="009B03B8">
              <w:rPr>
                <w:rStyle w:val="a8"/>
                <w:noProof/>
                <w:lang w:val="zh-CN"/>
              </w:rPr>
              <w:t>1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  <w:lang w:val="zh-CN"/>
              </w:rPr>
              <w:t>定义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1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2" w:history="1">
            <w:r w:rsidR="00164507" w:rsidRPr="009B03B8">
              <w:rPr>
                <w:rStyle w:val="a8"/>
                <w:noProof/>
              </w:rPr>
              <w:t>1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参考资料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2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3" w:history="1">
            <w:r w:rsidR="00164507" w:rsidRPr="009B03B8">
              <w:rPr>
                <w:rStyle w:val="a8"/>
                <w:noProof/>
              </w:rPr>
              <w:t>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任务概述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3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4" w:history="1">
            <w:r w:rsidR="00164507" w:rsidRPr="009B03B8">
              <w:rPr>
                <w:rStyle w:val="a8"/>
                <w:noProof/>
              </w:rPr>
              <w:t>2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目标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4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5" w:history="1">
            <w:r w:rsidR="00164507" w:rsidRPr="009B03B8">
              <w:rPr>
                <w:rStyle w:val="a8"/>
                <w:noProof/>
              </w:rPr>
              <w:t>2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运行环境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5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4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6" w:history="1">
            <w:r w:rsidR="00164507" w:rsidRPr="009B03B8">
              <w:rPr>
                <w:rStyle w:val="a8"/>
                <w:noProof/>
              </w:rPr>
              <w:t>2.3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需求概述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6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5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7" w:history="1">
            <w:r w:rsidR="00164507" w:rsidRPr="009B03B8">
              <w:rPr>
                <w:rStyle w:val="a8"/>
                <w:noProof/>
              </w:rPr>
              <w:t>2.4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条件与限制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7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5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8" w:history="1">
            <w:r w:rsidR="00164507" w:rsidRPr="009B03B8">
              <w:rPr>
                <w:rStyle w:val="a8"/>
                <w:noProof/>
              </w:rPr>
              <w:t>3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总体设计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8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5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79" w:history="1">
            <w:r w:rsidR="00164507" w:rsidRPr="009B03B8">
              <w:rPr>
                <w:rStyle w:val="a8"/>
                <w:noProof/>
              </w:rPr>
              <w:t>3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处理流程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79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5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0" w:history="1">
            <w:r w:rsidR="00164507" w:rsidRPr="009B03B8">
              <w:rPr>
                <w:rStyle w:val="a8"/>
                <w:noProof/>
              </w:rPr>
              <w:t>3.1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业务流程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0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5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1" w:history="1">
            <w:r w:rsidR="00164507" w:rsidRPr="009B03B8">
              <w:rPr>
                <w:rStyle w:val="a8"/>
                <w:noProof/>
              </w:rPr>
              <w:t>3.1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数据流图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1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6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2" w:history="1">
            <w:r w:rsidR="00164507" w:rsidRPr="009B03B8">
              <w:rPr>
                <w:rStyle w:val="a8"/>
                <w:noProof/>
              </w:rPr>
              <w:t>3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HIPO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2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7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3" w:history="1">
            <w:r w:rsidR="00164507" w:rsidRPr="009B03B8">
              <w:rPr>
                <w:rStyle w:val="a8"/>
                <w:noProof/>
              </w:rPr>
              <w:t>3.2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ER图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3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7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31"/>
            <w:tabs>
              <w:tab w:val="left" w:pos="126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4" w:history="1">
            <w:r w:rsidR="00164507" w:rsidRPr="009B03B8">
              <w:rPr>
                <w:rStyle w:val="a8"/>
                <w:noProof/>
              </w:rPr>
              <w:t>3.2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流程图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4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8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5" w:history="1">
            <w:r w:rsidR="00164507" w:rsidRPr="009B03B8">
              <w:rPr>
                <w:rStyle w:val="a8"/>
                <w:noProof/>
              </w:rPr>
              <w:t>4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接口设计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5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6" w:history="1">
            <w:r w:rsidR="00164507" w:rsidRPr="009B03B8">
              <w:rPr>
                <w:rStyle w:val="a8"/>
                <w:noProof/>
              </w:rPr>
              <w:t>4.1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外部接口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6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2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7" w:history="1">
            <w:r w:rsidR="00164507" w:rsidRPr="009B03B8">
              <w:rPr>
                <w:rStyle w:val="a8"/>
                <w:noProof/>
              </w:rPr>
              <w:t>4.2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内部接口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7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8" w:history="1">
            <w:r w:rsidR="00164507" w:rsidRPr="009B03B8">
              <w:rPr>
                <w:rStyle w:val="a8"/>
                <w:noProof/>
              </w:rPr>
              <w:t>5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维护设计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8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164507" w:rsidRDefault="00025406">
          <w:pPr>
            <w:pStyle w:val="11"/>
            <w:tabs>
              <w:tab w:val="left" w:pos="440"/>
            </w:tabs>
            <w:rPr>
              <w:rFonts w:asciiTheme="minorHAnsi" w:hAnsiTheme="minorHAnsi" w:cstheme="minorBidi"/>
              <w:noProof/>
              <w:kern w:val="2"/>
              <w:sz w:val="21"/>
              <w:szCs w:val="22"/>
            </w:rPr>
          </w:pPr>
          <w:hyperlink w:anchor="_Toc451856989" w:history="1">
            <w:r w:rsidR="00164507" w:rsidRPr="009B03B8">
              <w:rPr>
                <w:rStyle w:val="a8"/>
                <w:noProof/>
              </w:rPr>
              <w:t>6.</w:t>
            </w:r>
            <w:r w:rsidR="00164507">
              <w:rPr>
                <w:rFonts w:asciiTheme="minorHAnsi" w:hAnsiTheme="minorHAnsi" w:cstheme="minorBidi"/>
                <w:noProof/>
                <w:kern w:val="2"/>
                <w:sz w:val="21"/>
                <w:szCs w:val="22"/>
              </w:rPr>
              <w:tab/>
            </w:r>
            <w:r w:rsidR="00164507" w:rsidRPr="009B03B8">
              <w:rPr>
                <w:rStyle w:val="a8"/>
                <w:noProof/>
              </w:rPr>
              <w:t>任务分配和进度安排</w:t>
            </w:r>
            <w:r w:rsidR="00164507">
              <w:rPr>
                <w:noProof/>
                <w:webHidden/>
              </w:rPr>
              <w:tab/>
            </w:r>
            <w:r w:rsidR="00164507">
              <w:rPr>
                <w:noProof/>
                <w:webHidden/>
              </w:rPr>
              <w:fldChar w:fldCharType="begin"/>
            </w:r>
            <w:r w:rsidR="00164507">
              <w:rPr>
                <w:noProof/>
                <w:webHidden/>
              </w:rPr>
              <w:instrText xml:space="preserve"> PAGEREF _Toc451856989 \h </w:instrText>
            </w:r>
            <w:r w:rsidR="00164507">
              <w:rPr>
                <w:noProof/>
                <w:webHidden/>
              </w:rPr>
            </w:r>
            <w:r w:rsidR="00164507">
              <w:rPr>
                <w:noProof/>
                <w:webHidden/>
              </w:rPr>
              <w:fldChar w:fldCharType="separate"/>
            </w:r>
            <w:r w:rsidR="00164507">
              <w:rPr>
                <w:noProof/>
                <w:webHidden/>
              </w:rPr>
              <w:t>11</w:t>
            </w:r>
            <w:r w:rsidR="00164507">
              <w:rPr>
                <w:noProof/>
                <w:webHidden/>
              </w:rPr>
              <w:fldChar w:fldCharType="end"/>
            </w:r>
          </w:hyperlink>
        </w:p>
        <w:p w:rsidR="00C943D1" w:rsidRDefault="00A462A9" w:rsidP="00F213C1">
          <w:pPr>
            <w:wordWrap w:val="0"/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C943D1" w:rsidRDefault="00C943D1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5F123F" w:rsidRDefault="005F123F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0E74B9" w:rsidRDefault="000E74B9" w:rsidP="00F213C1">
      <w:pPr>
        <w:wordWrap w:val="0"/>
        <w:rPr>
          <w:b/>
          <w:bCs/>
          <w:lang w:val="zh-CN"/>
        </w:rPr>
      </w:pPr>
    </w:p>
    <w:p w:rsidR="001240EF" w:rsidRDefault="00335EDA" w:rsidP="00335EDA">
      <w:pPr>
        <w:pStyle w:val="1"/>
        <w:numPr>
          <w:ilvl w:val="0"/>
          <w:numId w:val="15"/>
        </w:numPr>
        <w:rPr>
          <w:lang w:val="zh-CN"/>
        </w:rPr>
      </w:pPr>
      <w:bookmarkStart w:id="5" w:name="_Toc451856970"/>
      <w:r>
        <w:rPr>
          <w:rFonts w:hint="eastAsia"/>
          <w:lang w:val="zh-CN"/>
        </w:rPr>
        <w:lastRenderedPageBreak/>
        <w:t>引言</w:t>
      </w:r>
      <w:bookmarkEnd w:id="5"/>
    </w:p>
    <w:p w:rsidR="00335EDA" w:rsidRDefault="00335EDA" w:rsidP="00335EDA">
      <w:pPr>
        <w:pStyle w:val="2"/>
        <w:numPr>
          <w:ilvl w:val="1"/>
          <w:numId w:val="15"/>
        </w:numPr>
        <w:rPr>
          <w:lang w:val="zh-CN"/>
        </w:rPr>
      </w:pPr>
      <w:bookmarkStart w:id="6" w:name="_Toc451856971"/>
      <w:r>
        <w:rPr>
          <w:rFonts w:hint="eastAsia"/>
          <w:lang w:val="zh-CN"/>
        </w:rPr>
        <w:t>定义</w:t>
      </w:r>
      <w:bookmarkEnd w:id="6"/>
    </w:p>
    <w:p w:rsidR="00335EDA" w:rsidRDefault="00335EDA" w:rsidP="00335EDA">
      <w:r w:rsidRPr="00335EDA">
        <w:rPr>
          <w:rFonts w:hint="eastAsia"/>
        </w:rPr>
        <w:t>酷热指数</w:t>
      </w:r>
      <w:r>
        <w:rPr>
          <w:rFonts w:hint="eastAsia"/>
        </w:rPr>
        <w:t>：</w:t>
      </w:r>
      <w:r w:rsidRPr="00335EDA">
        <w:t>是一种综合空气温度和相对湿度来确定体感温度的指数──即真正感受到的热度。</w:t>
      </w:r>
    </w:p>
    <w:p w:rsidR="00335EDA" w:rsidRDefault="00335EDA" w:rsidP="00335EDA">
      <w:r>
        <w:rPr>
          <w:rFonts w:hint="eastAsia"/>
        </w:rPr>
        <w:t>防晒指数：是一种对紫外线指数分级量化的指数。</w:t>
      </w:r>
    </w:p>
    <w:p w:rsidR="00335EDA" w:rsidRDefault="00335EDA" w:rsidP="00335EDA">
      <w:r>
        <w:rPr>
          <w:rFonts w:hint="eastAsia"/>
        </w:rPr>
        <w:t>运动推荐：是一种综合各环境指数来推荐用户适合从事的活动。</w:t>
      </w:r>
    </w:p>
    <w:p w:rsidR="00335EDA" w:rsidRDefault="00E406AE" w:rsidP="00335EDA">
      <w:r>
        <w:rPr>
          <w:rFonts w:hint="eastAsia"/>
        </w:rPr>
        <w:t>空气质量指数</w:t>
      </w:r>
      <w:r w:rsidR="00335EDA">
        <w:rPr>
          <w:rFonts w:hint="eastAsia"/>
        </w:rPr>
        <w:t>：是一种对PM2.5浓度分级量化的指数。</w:t>
      </w:r>
    </w:p>
    <w:p w:rsidR="00335EDA" w:rsidRDefault="00335EDA" w:rsidP="00335EDA">
      <w:pPr>
        <w:pStyle w:val="2"/>
        <w:numPr>
          <w:ilvl w:val="1"/>
          <w:numId w:val="15"/>
        </w:numPr>
      </w:pPr>
      <w:bookmarkStart w:id="7" w:name="_Toc451856972"/>
      <w:r>
        <w:rPr>
          <w:rFonts w:hint="eastAsia"/>
        </w:rPr>
        <w:t>参考资料</w:t>
      </w:r>
      <w:bookmarkEnd w:id="7"/>
    </w:p>
    <w:p w:rsidR="00335EDA" w:rsidRDefault="00335EDA" w:rsidP="00335EDA">
      <w:r>
        <w:rPr>
          <w:rFonts w:hint="eastAsia"/>
        </w:rPr>
        <w:t xml:space="preserve">百度百科 </w:t>
      </w:r>
      <w:r w:rsidR="00C17EB3">
        <w:t>PM2.5</w:t>
      </w:r>
    </w:p>
    <w:p w:rsidR="004B2604" w:rsidRDefault="00C17EB3" w:rsidP="00335EDA">
      <w:r>
        <w:rPr>
          <w:rFonts w:hint="eastAsia"/>
        </w:rPr>
        <w:t>百度百科 紫外线指数</w:t>
      </w:r>
    </w:p>
    <w:p w:rsidR="00E67F1E" w:rsidRDefault="008A52B0" w:rsidP="00335EDA">
      <w:r>
        <w:rPr>
          <w:rFonts w:hint="eastAsia"/>
        </w:rPr>
        <w:t>百度百科 酷热指数</w:t>
      </w:r>
    </w:p>
    <w:p w:rsidR="00AA481E" w:rsidRDefault="00AA481E" w:rsidP="00AA481E">
      <w:pPr>
        <w:pStyle w:val="1"/>
        <w:numPr>
          <w:ilvl w:val="0"/>
          <w:numId w:val="15"/>
        </w:numPr>
      </w:pPr>
      <w:bookmarkStart w:id="8" w:name="_Toc451856973"/>
      <w:r>
        <w:rPr>
          <w:rFonts w:hint="eastAsia"/>
        </w:rPr>
        <w:t>任务概述</w:t>
      </w:r>
      <w:bookmarkEnd w:id="8"/>
    </w:p>
    <w:p w:rsidR="00AA481E" w:rsidRDefault="00AA481E" w:rsidP="00AA481E">
      <w:pPr>
        <w:pStyle w:val="2"/>
        <w:numPr>
          <w:ilvl w:val="1"/>
          <w:numId w:val="15"/>
        </w:numPr>
      </w:pPr>
      <w:bookmarkStart w:id="9" w:name="_Toc451856974"/>
      <w:r>
        <w:rPr>
          <w:rFonts w:hint="eastAsia"/>
        </w:rPr>
        <w:t>目标</w:t>
      </w:r>
      <w:bookmarkEnd w:id="9"/>
    </w:p>
    <w:p w:rsidR="00EF2E9C" w:rsidRPr="009C44DF" w:rsidRDefault="009C44DF" w:rsidP="009C44DF">
      <w:r>
        <w:rPr>
          <w:rFonts w:hint="eastAsia"/>
        </w:rPr>
        <w:t>建立校园物联网气象站</w:t>
      </w:r>
      <w:r w:rsidR="005104A8">
        <w:rPr>
          <w:rFonts w:hint="eastAsia"/>
        </w:rPr>
        <w:t>平台</w:t>
      </w:r>
      <w:r>
        <w:rPr>
          <w:rFonts w:hint="eastAsia"/>
        </w:rPr>
        <w:t>及其配套应用</w:t>
      </w:r>
      <w:proofErr w:type="spellStart"/>
      <w:r w:rsidR="00B252B0">
        <w:rPr>
          <w:rFonts w:hint="eastAsia"/>
        </w:rPr>
        <w:t>Android</w:t>
      </w:r>
      <w:r>
        <w:rPr>
          <w:rFonts w:hint="eastAsia"/>
        </w:rPr>
        <w:t>App</w:t>
      </w:r>
      <w:proofErr w:type="spellEnd"/>
      <w:r w:rsidR="000E21C0">
        <w:rPr>
          <w:rFonts w:hint="eastAsia"/>
        </w:rPr>
        <w:t>程序</w:t>
      </w:r>
    </w:p>
    <w:p w:rsidR="00AA481E" w:rsidRDefault="00E829B5" w:rsidP="00E829B5">
      <w:pPr>
        <w:pStyle w:val="2"/>
        <w:numPr>
          <w:ilvl w:val="1"/>
          <w:numId w:val="15"/>
        </w:numPr>
      </w:pPr>
      <w:bookmarkStart w:id="10" w:name="_Toc451856975"/>
      <w:r>
        <w:rPr>
          <w:rFonts w:hint="eastAsia"/>
        </w:rPr>
        <w:t>运行环境</w:t>
      </w:r>
      <w:bookmarkEnd w:id="10"/>
    </w:p>
    <w:p w:rsidR="00E829B5" w:rsidRPr="00E829B5" w:rsidRDefault="00E829B5" w:rsidP="00E829B5">
      <w:r>
        <w:rPr>
          <w:rFonts w:hint="eastAsia"/>
        </w:rPr>
        <w:t>表格1 运行环境</w:t>
      </w:r>
    </w:p>
    <w:tbl>
      <w:tblPr>
        <w:tblStyle w:val="a7"/>
        <w:tblW w:w="8359" w:type="dxa"/>
        <w:tblLook w:val="04A0" w:firstRow="1" w:lastRow="0" w:firstColumn="1" w:lastColumn="0" w:noHBand="0" w:noVBand="1"/>
      </w:tblPr>
      <w:tblGrid>
        <w:gridCol w:w="2263"/>
        <w:gridCol w:w="6096"/>
      </w:tblGrid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操作系统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Android</w:t>
            </w:r>
            <w:r>
              <w:t>4.4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CPU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rPr>
                <w:rFonts w:hint="eastAsia"/>
              </w:rPr>
              <w:t>RK3188</w:t>
            </w:r>
            <w:r>
              <w:t xml:space="preserve"> </w:t>
            </w:r>
            <w:r>
              <w:rPr>
                <w:rFonts w:hint="eastAsia"/>
              </w:rPr>
              <w:t>Quad-Core以上</w:t>
            </w:r>
          </w:p>
        </w:tc>
      </w:tr>
      <w:tr w:rsidR="00E829B5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rPr>
                <w:rFonts w:hint="eastAsia"/>
              </w:rPr>
              <w:t>内存</w:t>
            </w:r>
          </w:p>
        </w:tc>
        <w:tc>
          <w:tcPr>
            <w:tcW w:w="6096" w:type="dxa"/>
            <w:shd w:val="clear" w:color="auto" w:fill="auto"/>
          </w:tcPr>
          <w:p w:rsidR="00E829B5" w:rsidRDefault="00E829B5" w:rsidP="0094086D">
            <w:pPr>
              <w:jc w:val="center"/>
            </w:pPr>
            <w:r>
              <w:t>2G</w:t>
            </w:r>
            <w:r>
              <w:rPr>
                <w:rFonts w:hint="eastAsia"/>
              </w:rPr>
              <w:t>以上</w:t>
            </w:r>
          </w:p>
        </w:tc>
      </w:tr>
      <w:tr w:rsidR="00E829B5" w:rsidRPr="00541F2D" w:rsidTr="0094086D">
        <w:tc>
          <w:tcPr>
            <w:tcW w:w="2263" w:type="dxa"/>
            <w:shd w:val="clear" w:color="auto" w:fill="BFBFBF" w:themeFill="background1" w:themeFillShade="BF"/>
          </w:tcPr>
          <w:p w:rsidR="00E829B5" w:rsidRDefault="00E829B5" w:rsidP="0094086D">
            <w:pPr>
              <w:jc w:val="center"/>
            </w:pPr>
            <w:r>
              <w:t>ROM</w:t>
            </w:r>
          </w:p>
        </w:tc>
        <w:tc>
          <w:tcPr>
            <w:tcW w:w="6096" w:type="dxa"/>
            <w:shd w:val="clear" w:color="auto" w:fill="auto"/>
          </w:tcPr>
          <w:p w:rsidR="00E829B5" w:rsidRPr="00541F2D" w:rsidRDefault="00E829B5" w:rsidP="0094086D">
            <w:pPr>
              <w:jc w:val="center"/>
            </w:pPr>
            <w:r>
              <w:t>16G</w:t>
            </w:r>
            <w:r>
              <w:rPr>
                <w:rFonts w:hint="eastAsia"/>
              </w:rPr>
              <w:t>以上</w:t>
            </w:r>
          </w:p>
        </w:tc>
      </w:tr>
    </w:tbl>
    <w:p w:rsidR="00E829B5" w:rsidRDefault="0044211B" w:rsidP="0044211B">
      <w:pPr>
        <w:pStyle w:val="2"/>
        <w:numPr>
          <w:ilvl w:val="1"/>
          <w:numId w:val="15"/>
        </w:numPr>
      </w:pPr>
      <w:bookmarkStart w:id="11" w:name="_Toc451856976"/>
      <w:r>
        <w:rPr>
          <w:rFonts w:hint="eastAsia"/>
        </w:rPr>
        <w:t>需求概述</w:t>
      </w:r>
      <w:bookmarkEnd w:id="11"/>
    </w:p>
    <w:p w:rsidR="001A1164" w:rsidRDefault="001A1164" w:rsidP="001A1164">
      <w:r>
        <w:rPr>
          <w:rFonts w:hint="eastAsia"/>
        </w:rPr>
        <w:t>建立校园物联网气象站平台及其配套应用</w:t>
      </w:r>
      <w:proofErr w:type="spellStart"/>
      <w:r>
        <w:t>AndroidApp</w:t>
      </w:r>
      <w:proofErr w:type="spellEnd"/>
      <w:r>
        <w:t>程序</w:t>
      </w:r>
    </w:p>
    <w:p w:rsidR="001A1164" w:rsidRDefault="001A1164" w:rsidP="001A1164">
      <w:r>
        <w:rPr>
          <w:rFonts w:hint="eastAsia"/>
        </w:rPr>
        <w:t>获取环境的温度、湿度、</w:t>
      </w:r>
      <w:r>
        <w:t>PM2.5浓度、雨量、紫外线强度、光照强度、风速、风向。</w:t>
      </w:r>
    </w:p>
    <w:p w:rsidR="001A1164" w:rsidRDefault="001A1164" w:rsidP="001A1164">
      <w:r>
        <w:rPr>
          <w:rFonts w:hint="eastAsia"/>
        </w:rPr>
        <w:t>记录最近一小时、一天、一周的数据</w:t>
      </w:r>
    </w:p>
    <w:p w:rsidR="001A1164" w:rsidRDefault="001A1164" w:rsidP="001A1164">
      <w:proofErr w:type="gramStart"/>
      <w:r>
        <w:rPr>
          <w:rFonts w:hint="eastAsia"/>
        </w:rPr>
        <w:t>分析出体感</w:t>
      </w:r>
      <w:proofErr w:type="gramEnd"/>
      <w:r>
        <w:rPr>
          <w:rFonts w:hint="eastAsia"/>
        </w:rPr>
        <w:t>温度</w:t>
      </w:r>
      <w:r w:rsidR="009771D3">
        <w:rPr>
          <w:rFonts w:hint="eastAsia"/>
        </w:rPr>
        <w:t>、</w:t>
      </w:r>
      <w:r>
        <w:rPr>
          <w:rFonts w:hint="eastAsia"/>
        </w:rPr>
        <w:t>防晒指数、运动推荐、空气质量指数</w:t>
      </w:r>
    </w:p>
    <w:p w:rsidR="001A1164" w:rsidRDefault="001A1164" w:rsidP="001A1164">
      <w:r>
        <w:rPr>
          <w:rFonts w:hint="eastAsia"/>
        </w:rPr>
        <w:t>留出多个分布式监测点接口</w:t>
      </w:r>
    </w:p>
    <w:p w:rsidR="0044211B" w:rsidRDefault="0044211B" w:rsidP="001F23EB"/>
    <w:p w:rsidR="00652A73" w:rsidRDefault="00652A73" w:rsidP="00652A73">
      <w:pPr>
        <w:pStyle w:val="2"/>
        <w:numPr>
          <w:ilvl w:val="1"/>
          <w:numId w:val="15"/>
        </w:numPr>
      </w:pPr>
      <w:bookmarkStart w:id="12" w:name="_Toc451856977"/>
      <w:r>
        <w:rPr>
          <w:rFonts w:hint="eastAsia"/>
        </w:rPr>
        <w:lastRenderedPageBreak/>
        <w:t>条件与限制</w:t>
      </w:r>
      <w:bookmarkEnd w:id="12"/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人员较少，工作量较大。</w:t>
      </w:r>
    </w:p>
    <w:p w:rsidR="00652A73" w:rsidRDefault="00652A73" w:rsidP="00652A73">
      <w:pPr>
        <w:pStyle w:val="a9"/>
        <w:numPr>
          <w:ilvl w:val="0"/>
          <w:numId w:val="20"/>
        </w:numPr>
        <w:ind w:firstLineChars="0"/>
      </w:pPr>
      <w:r>
        <w:rPr>
          <w:rFonts w:hint="eastAsia"/>
        </w:rPr>
        <w:t>气象站监测点应留出API接口，当多个监测点加入时不需要修改应用代码</w:t>
      </w:r>
    </w:p>
    <w:p w:rsidR="00652A73" w:rsidRDefault="008461DA" w:rsidP="00652A73">
      <w:pPr>
        <w:pStyle w:val="1"/>
        <w:numPr>
          <w:ilvl w:val="0"/>
          <w:numId w:val="15"/>
        </w:numPr>
      </w:pPr>
      <w:bookmarkStart w:id="13" w:name="_Toc451856978"/>
      <w:r>
        <w:rPr>
          <w:rFonts w:hint="eastAsia"/>
        </w:rPr>
        <w:t>总体设计</w:t>
      </w:r>
      <w:bookmarkEnd w:id="13"/>
    </w:p>
    <w:p w:rsidR="008461DA" w:rsidRDefault="00E3369E" w:rsidP="00E3369E">
      <w:pPr>
        <w:pStyle w:val="2"/>
        <w:numPr>
          <w:ilvl w:val="1"/>
          <w:numId w:val="15"/>
        </w:numPr>
      </w:pPr>
      <w:bookmarkStart w:id="14" w:name="_Toc451856979"/>
      <w:r>
        <w:rPr>
          <w:rFonts w:hint="eastAsia"/>
        </w:rPr>
        <w:t>处理流程</w:t>
      </w:r>
      <w:bookmarkEnd w:id="14"/>
    </w:p>
    <w:p w:rsidR="00D7346B" w:rsidRPr="00D7346B" w:rsidRDefault="00D7346B" w:rsidP="00D7346B">
      <w:pPr>
        <w:pStyle w:val="3"/>
        <w:numPr>
          <w:ilvl w:val="2"/>
          <w:numId w:val="15"/>
        </w:numPr>
      </w:pPr>
      <w:bookmarkStart w:id="15" w:name="_Toc451856980"/>
      <w:r>
        <w:rPr>
          <w:rFonts w:hint="eastAsia"/>
        </w:rPr>
        <w:t>业务流程</w:t>
      </w:r>
      <w:bookmarkEnd w:id="15"/>
    </w:p>
    <w:p w:rsidR="00E3369E" w:rsidRDefault="00BB79F4" w:rsidP="00E3369E">
      <w:r>
        <w:object w:dxaOrig="18397" w:dyaOrig="68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4.5pt" o:ole="">
            <v:imagedata r:id="rId9" o:title=""/>
          </v:shape>
          <o:OLEObject Type="Embed" ProgID="Visio.Drawing.15" ShapeID="_x0000_i1025" DrawAspect="Content" ObjectID="_1526453140" r:id="rId10"/>
        </w:object>
      </w:r>
    </w:p>
    <w:p w:rsidR="00D7346B" w:rsidRDefault="00D7346B" w:rsidP="00D7346B">
      <w:pPr>
        <w:pStyle w:val="3"/>
        <w:numPr>
          <w:ilvl w:val="2"/>
          <w:numId w:val="15"/>
        </w:numPr>
      </w:pPr>
      <w:bookmarkStart w:id="16" w:name="_Toc451856981"/>
      <w:r>
        <w:rPr>
          <w:rFonts w:hint="eastAsia"/>
        </w:rPr>
        <w:lastRenderedPageBreak/>
        <w:t>数据流图</w:t>
      </w:r>
      <w:bookmarkEnd w:id="16"/>
    </w:p>
    <w:p w:rsidR="00D7346B" w:rsidRDefault="00B87A64" w:rsidP="00D7346B">
      <w:r>
        <w:object w:dxaOrig="13141" w:dyaOrig="10635">
          <v:shape id="_x0000_i1026" type="#_x0000_t75" style="width:415.5pt;height:336pt" o:ole="">
            <v:imagedata r:id="rId11" o:title=""/>
          </v:shape>
          <o:OLEObject Type="Embed" ProgID="Visio.Drawing.15" ShapeID="_x0000_i1026" DrawAspect="Content" ObjectID="_1526453141" r:id="rId12"/>
        </w:object>
      </w:r>
    </w:p>
    <w:p w:rsidR="00D7346B" w:rsidRDefault="00733BC2" w:rsidP="00D7346B">
      <w:pPr>
        <w:pStyle w:val="2"/>
        <w:numPr>
          <w:ilvl w:val="1"/>
          <w:numId w:val="15"/>
        </w:numPr>
      </w:pPr>
      <w:bookmarkStart w:id="17" w:name="_Toc451856982"/>
      <w:r>
        <w:rPr>
          <w:rFonts w:hint="eastAsia"/>
        </w:rPr>
        <w:t>HIPO</w:t>
      </w:r>
      <w:bookmarkEnd w:id="17"/>
    </w:p>
    <w:p w:rsidR="008A05E4" w:rsidRPr="008A05E4" w:rsidRDefault="00A703BC" w:rsidP="008A05E4">
      <w:r>
        <w:object w:dxaOrig="23761" w:dyaOrig="11416">
          <v:shape id="_x0000_i1032" type="#_x0000_t75" style="width:414.5pt;height:199pt" o:ole="">
            <v:imagedata r:id="rId13" o:title=""/>
          </v:shape>
          <o:OLEObject Type="Embed" ProgID="Visio.Drawing.15" ShapeID="_x0000_i1032" DrawAspect="Content" ObjectID="_1526453142" r:id="rId14"/>
        </w:object>
      </w:r>
      <w:bookmarkStart w:id="18" w:name="_GoBack"/>
      <w:bookmarkEnd w:id="18"/>
    </w:p>
    <w:p w:rsidR="00D7346B" w:rsidRDefault="00D7346B" w:rsidP="00D7346B">
      <w:pPr>
        <w:pStyle w:val="3"/>
        <w:numPr>
          <w:ilvl w:val="2"/>
          <w:numId w:val="15"/>
        </w:numPr>
      </w:pPr>
      <w:bookmarkStart w:id="19" w:name="_Toc451856983"/>
      <w:r>
        <w:lastRenderedPageBreak/>
        <w:t>ER</w:t>
      </w:r>
      <w:r>
        <w:rPr>
          <w:rFonts w:hint="eastAsia"/>
        </w:rPr>
        <w:t>图</w:t>
      </w:r>
      <w:bookmarkEnd w:id="19"/>
    </w:p>
    <w:p w:rsidR="00D7346B" w:rsidRDefault="00D7346B" w:rsidP="00D7346B">
      <w:r>
        <w:rPr>
          <w:noProof/>
        </w:rPr>
        <w:drawing>
          <wp:inline distT="0" distB="0" distL="0" distR="0" wp14:anchorId="306866D8" wp14:editId="303E3CB8">
            <wp:extent cx="5274310" cy="24269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24BF" w:rsidRDefault="00467259" w:rsidP="000A6C53">
      <w:pPr>
        <w:pStyle w:val="3"/>
        <w:numPr>
          <w:ilvl w:val="2"/>
          <w:numId w:val="15"/>
        </w:numPr>
      </w:pPr>
      <w:bookmarkStart w:id="20" w:name="_Toc451856984"/>
      <w:r>
        <w:rPr>
          <w:rFonts w:hint="eastAsia"/>
        </w:rPr>
        <w:lastRenderedPageBreak/>
        <w:t>流程</w:t>
      </w:r>
      <w:r w:rsidR="000A6C53">
        <w:rPr>
          <w:rFonts w:hint="eastAsia"/>
        </w:rPr>
        <w:t>图</w:t>
      </w:r>
      <w:bookmarkEnd w:id="20"/>
    </w:p>
    <w:p w:rsidR="00CB0211" w:rsidRDefault="00CB0211" w:rsidP="00CB0211">
      <w:pPr>
        <w:pStyle w:val="4"/>
        <w:numPr>
          <w:ilvl w:val="3"/>
          <w:numId w:val="15"/>
        </w:numPr>
      </w:pPr>
      <w:r>
        <w:rPr>
          <w:rFonts w:hint="eastAsia"/>
        </w:rPr>
        <w:t>登录注册</w:t>
      </w:r>
    </w:p>
    <w:p w:rsidR="00B92EFC" w:rsidRDefault="00E80E33" w:rsidP="00B92EFC">
      <w:r>
        <w:object w:dxaOrig="15570" w:dyaOrig="15195">
          <v:shape id="_x0000_i1028" type="#_x0000_t75" style="width:406.5pt;height:396pt" o:ole="">
            <v:imagedata r:id="rId16" o:title=""/>
          </v:shape>
          <o:OLEObject Type="Embed" ProgID="Visio.Drawing.15" ShapeID="_x0000_i1028" DrawAspect="Content" ObjectID="_1526453143" r:id="rId17"/>
        </w:object>
      </w:r>
    </w:p>
    <w:p w:rsidR="00D94169" w:rsidRDefault="00D94169" w:rsidP="00D94169">
      <w:pPr>
        <w:pStyle w:val="4"/>
        <w:numPr>
          <w:ilvl w:val="3"/>
          <w:numId w:val="15"/>
        </w:numPr>
      </w:pPr>
      <w:r>
        <w:rPr>
          <w:rFonts w:hint="eastAsia"/>
        </w:rPr>
        <w:lastRenderedPageBreak/>
        <w:t>活动推荐</w:t>
      </w:r>
    </w:p>
    <w:p w:rsidR="00D94169" w:rsidRDefault="00672532" w:rsidP="00D94169">
      <w:r>
        <w:object w:dxaOrig="7410" w:dyaOrig="15736">
          <v:shape id="_x0000_i1029" type="#_x0000_t75" style="width:280pt;height:595.5pt" o:ole="">
            <v:imagedata r:id="rId18" o:title=""/>
          </v:shape>
          <o:OLEObject Type="Embed" ProgID="Visio.Drawing.15" ShapeID="_x0000_i1029" DrawAspect="Content" ObjectID="_1526453144" r:id="rId19"/>
        </w:object>
      </w:r>
    </w:p>
    <w:p w:rsidR="00A9214A" w:rsidRDefault="00961908" w:rsidP="00961908">
      <w:pPr>
        <w:pStyle w:val="4"/>
        <w:numPr>
          <w:ilvl w:val="3"/>
          <w:numId w:val="15"/>
        </w:numPr>
      </w:pPr>
      <w:r>
        <w:rPr>
          <w:rFonts w:hint="eastAsia"/>
        </w:rPr>
        <w:lastRenderedPageBreak/>
        <w:t>显示历史数据</w:t>
      </w:r>
    </w:p>
    <w:p w:rsidR="00CB3137" w:rsidRPr="00CB3137" w:rsidRDefault="0022377E" w:rsidP="00CB3137">
      <w:r>
        <w:object w:dxaOrig="15255" w:dyaOrig="15736">
          <v:shape id="_x0000_i1030" type="#_x0000_t75" style="width:415pt;height:428pt" o:ole="">
            <v:imagedata r:id="rId20" o:title=""/>
          </v:shape>
          <o:OLEObject Type="Embed" ProgID="Visio.Drawing.15" ShapeID="_x0000_i1030" DrawAspect="Content" ObjectID="_1526453145" r:id="rId21"/>
        </w:object>
      </w:r>
    </w:p>
    <w:p w:rsidR="00F31CAF" w:rsidRDefault="00FB31F7" w:rsidP="00FB31F7">
      <w:pPr>
        <w:pStyle w:val="1"/>
        <w:numPr>
          <w:ilvl w:val="0"/>
          <w:numId w:val="15"/>
        </w:numPr>
      </w:pPr>
      <w:bookmarkStart w:id="21" w:name="_Toc451856985"/>
      <w:r>
        <w:rPr>
          <w:rFonts w:hint="eastAsia"/>
        </w:rPr>
        <w:t>接口设计</w:t>
      </w:r>
      <w:bookmarkEnd w:id="21"/>
    </w:p>
    <w:p w:rsidR="00FB31F7" w:rsidRDefault="00FB31F7" w:rsidP="00FB31F7">
      <w:pPr>
        <w:pStyle w:val="2"/>
        <w:numPr>
          <w:ilvl w:val="1"/>
          <w:numId w:val="15"/>
        </w:numPr>
      </w:pPr>
      <w:bookmarkStart w:id="22" w:name="_Toc451856986"/>
      <w:r>
        <w:rPr>
          <w:rFonts w:hint="eastAsia"/>
        </w:rPr>
        <w:t>外部接口</w:t>
      </w:r>
      <w:bookmarkEnd w:id="22"/>
    </w:p>
    <w:p w:rsidR="00FB31F7" w:rsidRDefault="00FB31F7" w:rsidP="00FB31F7">
      <w:r>
        <w:rPr>
          <w:rFonts w:hint="eastAsia"/>
        </w:rPr>
        <w:t>获取温度、湿度、PM2.5浓度</w:t>
      </w:r>
    </w:p>
    <w:p w:rsidR="00FB31F7" w:rsidRDefault="00FB31F7" w:rsidP="00FB31F7">
      <w:pPr>
        <w:pStyle w:val="2"/>
        <w:numPr>
          <w:ilvl w:val="1"/>
          <w:numId w:val="15"/>
        </w:numPr>
      </w:pPr>
      <w:bookmarkStart w:id="23" w:name="_Toc451856987"/>
      <w:r>
        <w:rPr>
          <w:rFonts w:hint="eastAsia"/>
        </w:rPr>
        <w:t>内部接口</w:t>
      </w:r>
      <w:bookmarkEnd w:id="23"/>
    </w:p>
    <w:p w:rsidR="00681F7B" w:rsidRDefault="00FB31F7" w:rsidP="00FB31F7">
      <w:r>
        <w:rPr>
          <w:rFonts w:hint="eastAsia"/>
        </w:rPr>
        <w:t>使用</w:t>
      </w:r>
      <w:proofErr w:type="spellStart"/>
      <w:r>
        <w:rPr>
          <w:rFonts w:hint="eastAsia"/>
        </w:rPr>
        <w:t>ThingWRox</w:t>
      </w:r>
      <w:proofErr w:type="spellEnd"/>
      <w:r>
        <w:t xml:space="preserve"> </w:t>
      </w:r>
      <w:r>
        <w:rPr>
          <w:rFonts w:hint="eastAsia"/>
        </w:rPr>
        <w:t>REST</w:t>
      </w:r>
      <w:r>
        <w:t xml:space="preserve"> </w:t>
      </w:r>
      <w:r>
        <w:rPr>
          <w:rFonts w:hint="eastAsia"/>
        </w:rPr>
        <w:t>API上传和下载数据</w:t>
      </w:r>
    </w:p>
    <w:p w:rsidR="00FB31F7" w:rsidRDefault="00440DD5" w:rsidP="00FB31F7">
      <w:r>
        <w:rPr>
          <w:rFonts w:hint="eastAsia"/>
        </w:rPr>
        <w:lastRenderedPageBreak/>
        <w:t>以MDB的形式存储推荐数据</w:t>
      </w:r>
    </w:p>
    <w:p w:rsidR="00681F7B" w:rsidRDefault="00681F7B" w:rsidP="00FB31F7">
      <w:r>
        <w:rPr>
          <w:rFonts w:hint="eastAsia"/>
        </w:rPr>
        <w:t>以JDBC的方式上传和下载</w:t>
      </w:r>
      <w:r w:rsidR="00172CE0">
        <w:rPr>
          <w:rFonts w:hint="eastAsia"/>
        </w:rPr>
        <w:t>用户信息</w:t>
      </w:r>
      <w:r>
        <w:rPr>
          <w:rFonts w:hint="eastAsia"/>
        </w:rPr>
        <w:t>和活动表</w:t>
      </w:r>
    </w:p>
    <w:p w:rsidR="00325F84" w:rsidRDefault="00325F84" w:rsidP="00325F84">
      <w:pPr>
        <w:pStyle w:val="1"/>
        <w:numPr>
          <w:ilvl w:val="0"/>
          <w:numId w:val="15"/>
        </w:numPr>
      </w:pPr>
      <w:bookmarkStart w:id="24" w:name="_Toc451856988"/>
      <w:r>
        <w:rPr>
          <w:rFonts w:hint="eastAsia"/>
        </w:rPr>
        <w:t>维护设计</w:t>
      </w:r>
      <w:bookmarkEnd w:id="24"/>
    </w:p>
    <w:p w:rsidR="002A26FA" w:rsidRPr="002A26FA" w:rsidRDefault="00325F84" w:rsidP="002A26FA">
      <w:r>
        <w:rPr>
          <w:rFonts w:hint="eastAsia"/>
        </w:rPr>
        <w:t>应用增设反馈模块，以邮件的方式对开发人员进行反馈</w:t>
      </w:r>
    </w:p>
    <w:sectPr w:rsidR="002A26FA" w:rsidRPr="002A26FA">
      <w:headerReference w:type="even" r:id="rId22"/>
      <w:headerReference w:type="default" r:id="rId23"/>
      <w:footerReference w:type="default" r:id="rId24"/>
      <w:head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25406" w:rsidRDefault="00025406" w:rsidP="009B4DDA">
      <w:r>
        <w:separator/>
      </w:r>
    </w:p>
  </w:endnote>
  <w:endnote w:type="continuationSeparator" w:id="0">
    <w:p w:rsidR="00025406" w:rsidRDefault="00025406" w:rsidP="009B4DD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Pr="00F14FE6" w:rsidRDefault="006800EA">
    <w:pPr>
      <w:pStyle w:val="a5"/>
      <w:jc w:val="center"/>
      <w:rPr>
        <w:rFonts w:ascii="宋体" w:eastAsia="宋体" w:hAnsi="宋体"/>
      </w:rPr>
    </w:pPr>
    <w:r w:rsidRPr="00F14FE6">
      <w:rPr>
        <w:rFonts w:ascii="宋体" w:eastAsia="宋体" w:hAnsi="宋体"/>
        <w:lang w:val="zh-CN"/>
      </w:rPr>
      <w:t xml:space="preserve">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PAGE  \* Arabic  \* MERGEFORMAT</w:instrText>
    </w:r>
    <w:r w:rsidRPr="00F14FE6">
      <w:rPr>
        <w:rFonts w:ascii="宋体" w:eastAsia="宋体" w:hAnsi="宋体"/>
      </w:rPr>
      <w:fldChar w:fldCharType="separate"/>
    </w:r>
    <w:r w:rsidR="00A703BC" w:rsidRPr="00A703BC">
      <w:rPr>
        <w:rFonts w:ascii="宋体" w:eastAsia="宋体" w:hAnsi="宋体"/>
        <w:noProof/>
        <w:lang w:val="zh-CN"/>
      </w:rPr>
      <w:t>11</w:t>
    </w:r>
    <w:r w:rsidRPr="00F14FE6">
      <w:rPr>
        <w:rFonts w:ascii="宋体" w:eastAsia="宋体" w:hAnsi="宋体"/>
      </w:rPr>
      <w:fldChar w:fldCharType="end"/>
    </w:r>
    <w:r w:rsidRPr="00F14FE6">
      <w:rPr>
        <w:rFonts w:ascii="宋体" w:eastAsia="宋体" w:hAnsi="宋体"/>
        <w:lang w:val="zh-CN"/>
      </w:rPr>
      <w:t xml:space="preserve"> </w:t>
    </w:r>
    <w:r w:rsidRPr="00F14FE6">
      <w:rPr>
        <w:rFonts w:ascii="宋体" w:eastAsia="宋体" w:hAnsi="宋体"/>
        <w:lang w:val="zh-CN"/>
      </w:rPr>
      <w:t xml:space="preserve">/ </w:t>
    </w:r>
    <w:r w:rsidRPr="00F14FE6">
      <w:rPr>
        <w:rFonts w:ascii="宋体" w:eastAsia="宋体" w:hAnsi="宋体"/>
      </w:rPr>
      <w:fldChar w:fldCharType="begin"/>
    </w:r>
    <w:r w:rsidRPr="00F14FE6">
      <w:rPr>
        <w:rFonts w:ascii="宋体" w:eastAsia="宋体" w:hAnsi="宋体"/>
      </w:rPr>
      <w:instrText>NUMPAGES  \* Arabic  \* MERGEFORMAT</w:instrText>
    </w:r>
    <w:r w:rsidRPr="00F14FE6">
      <w:rPr>
        <w:rFonts w:ascii="宋体" w:eastAsia="宋体" w:hAnsi="宋体"/>
      </w:rPr>
      <w:fldChar w:fldCharType="separate"/>
    </w:r>
    <w:r w:rsidR="00A703BC" w:rsidRPr="00A703BC">
      <w:rPr>
        <w:rFonts w:ascii="宋体" w:eastAsia="宋体" w:hAnsi="宋体"/>
        <w:noProof/>
        <w:lang w:val="zh-CN"/>
      </w:rPr>
      <w:t>11</w:t>
    </w:r>
    <w:r w:rsidRPr="00F14FE6">
      <w:rPr>
        <w:rFonts w:ascii="宋体" w:eastAsia="宋体" w:hAnsi="宋体"/>
      </w:rPr>
      <w:fldChar w:fldCharType="end"/>
    </w:r>
  </w:p>
  <w:p w:rsidR="006800EA" w:rsidRPr="00F14FE6" w:rsidRDefault="006800EA">
    <w:pPr>
      <w:pStyle w:val="a5"/>
      <w:rPr>
        <w:rFonts w:ascii="宋体" w:eastAsia="宋体" w:hAnsi="宋体"/>
      </w:rPr>
    </w:pPr>
    <w:r w:rsidRPr="00F14FE6">
      <w:rPr>
        <w:rFonts w:ascii="宋体" w:eastAsia="宋体" w:hAnsi="宋体" w:hint="eastAsia"/>
      </w:rPr>
      <w:t>@</w:t>
    </w:r>
    <w:r w:rsidRPr="00F14FE6"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浙江大学城市学院</w:t>
    </w:r>
    <w:r>
      <w:rPr>
        <w:rFonts w:ascii="宋体" w:eastAsia="宋体" w:hAnsi="宋体"/>
      </w:rPr>
      <w:t xml:space="preserve"> </w:t>
    </w:r>
    <w:r>
      <w:rPr>
        <w:rFonts w:ascii="宋体" w:eastAsia="宋体" w:hAnsi="宋体" w:hint="eastAsia"/>
      </w:rPr>
      <w:t>·</w:t>
    </w:r>
    <w:r>
      <w:rPr>
        <w:rFonts w:ascii="宋体" w:eastAsia="宋体" w:hAnsi="宋体"/>
      </w:rPr>
      <w:t xml:space="preserve"> </w:t>
    </w:r>
    <w:r w:rsidRPr="00F14FE6">
      <w:rPr>
        <w:rFonts w:ascii="宋体" w:eastAsia="宋体" w:hAnsi="宋体" w:hint="eastAsia"/>
      </w:rPr>
      <w:t>软件工程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25406" w:rsidRDefault="00025406" w:rsidP="009B4DDA">
      <w:r>
        <w:separator/>
      </w:r>
    </w:p>
  </w:footnote>
  <w:footnote w:type="continuationSeparator" w:id="0">
    <w:p w:rsidR="00025406" w:rsidRDefault="00025406" w:rsidP="009B4DD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025406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9" o:spid="_x0000_s2057" type="#_x0000_t136" style="position:absolute;left:0;text-align:left;margin-left:0;margin-top:0;width:390.35pt;height:195.15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6800EA" w:rsidP="00FC7F98">
    <w:pPr>
      <w:pStyle w:val="a3"/>
      <w:pBdr>
        <w:bottom w:val="none" w:sz="0" w:space="0" w:color="auto"/>
      </w:pBdr>
    </w:pPr>
    <w:proofErr w:type="spellStart"/>
    <w:r>
      <w:rPr>
        <w:rFonts w:hint="eastAsia"/>
      </w:rPr>
      <w:t>WeatherBase</w:t>
    </w:r>
    <w:proofErr w:type="spellEnd"/>
    <w:r>
      <w:rPr>
        <w:rFonts w:hint="eastAsia"/>
      </w:rPr>
      <w:t xml:space="preserve"> by Group 08</w:t>
    </w:r>
    <w:r w:rsidR="00025406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58" type="#_x0000_t136" style="position:absolute;left:0;text-align:left;margin-left:0;margin-top:0;width:390.35pt;height:195.15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  <w:p w:rsidR="006800EA" w:rsidRDefault="006800EA" w:rsidP="00ED370A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6800EA" w:rsidRDefault="00025406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18" o:spid="_x0000_s2056" type="#_x0000_t136" style="position:absolute;left:0;text-align:left;margin-left:0;margin-top:0;width:390.35pt;height:195.15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4049EF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08D8035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9291E1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A115D9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1EC220DC"/>
    <w:multiLevelType w:val="multilevel"/>
    <w:tmpl w:val="53AEC7AE"/>
    <w:lvl w:ilvl="0">
      <w:start w:val="5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 w15:restartNumberingAfterBreak="0">
    <w:nsid w:val="24FA4BC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B952DFA"/>
    <w:multiLevelType w:val="hybridMultilevel"/>
    <w:tmpl w:val="0D50FF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5959A6"/>
    <w:multiLevelType w:val="hybridMultilevel"/>
    <w:tmpl w:val="E31660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5B68D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 w15:restartNumberingAfterBreak="0">
    <w:nsid w:val="333242A5"/>
    <w:multiLevelType w:val="hybridMultilevel"/>
    <w:tmpl w:val="E01E5E10"/>
    <w:lvl w:ilvl="0" w:tplc="FFFFFFFF">
      <w:start w:val="1"/>
      <w:numFmt w:val="decimal"/>
      <w:lvlText w:val="(%1)"/>
      <w:lvlJc w:val="left"/>
      <w:pPr>
        <w:ind w:left="72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 w15:restartNumberingAfterBreak="0">
    <w:nsid w:val="36D307C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7B721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 w15:restartNumberingAfterBreak="0">
    <w:nsid w:val="39E8273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5440545C"/>
    <w:multiLevelType w:val="multilevel"/>
    <w:tmpl w:val="67524AA6"/>
    <w:lvl w:ilvl="0">
      <w:start w:val="7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6" w15:restartNumberingAfterBreak="0">
    <w:nsid w:val="56B11282"/>
    <w:multiLevelType w:val="hybridMultilevel"/>
    <w:tmpl w:val="600C0A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7A47003"/>
    <w:multiLevelType w:val="multilevel"/>
    <w:tmpl w:val="BC0EE71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8" w15:restartNumberingAfterBreak="0">
    <w:nsid w:val="58A61E1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5A37363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0" w15:restartNumberingAfterBreak="0">
    <w:nsid w:val="6AA517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6BBF5011"/>
    <w:multiLevelType w:val="multilevel"/>
    <w:tmpl w:val="0100B6A2"/>
    <w:lvl w:ilvl="0">
      <w:start w:val="6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2" w15:restartNumberingAfterBreak="0">
    <w:nsid w:val="6D8010C8"/>
    <w:multiLevelType w:val="hybridMultilevel"/>
    <w:tmpl w:val="F8125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4B9361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E315EF6"/>
    <w:multiLevelType w:val="multilevel"/>
    <w:tmpl w:val="D4C04C12"/>
    <w:lvl w:ilvl="0">
      <w:start w:val="2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 w:hint="eastAsia"/>
        <w:sz w:val="24"/>
        <w:szCs w:val="24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0"/>
  </w:num>
  <w:num w:numId="2">
    <w:abstractNumId w:val="13"/>
  </w:num>
  <w:num w:numId="3">
    <w:abstractNumId w:val="24"/>
  </w:num>
  <w:num w:numId="4">
    <w:abstractNumId w:val="0"/>
  </w:num>
  <w:num w:numId="5">
    <w:abstractNumId w:val="17"/>
  </w:num>
  <w:num w:numId="6">
    <w:abstractNumId w:val="15"/>
  </w:num>
  <w:num w:numId="7">
    <w:abstractNumId w:val="5"/>
  </w:num>
  <w:num w:numId="8">
    <w:abstractNumId w:val="4"/>
  </w:num>
  <w:num w:numId="9">
    <w:abstractNumId w:val="21"/>
  </w:num>
  <w:num w:numId="10">
    <w:abstractNumId w:val="19"/>
  </w:num>
  <w:num w:numId="11">
    <w:abstractNumId w:val="16"/>
  </w:num>
  <w:num w:numId="12">
    <w:abstractNumId w:val="6"/>
  </w:num>
  <w:num w:numId="13">
    <w:abstractNumId w:val="7"/>
  </w:num>
  <w:num w:numId="14">
    <w:abstractNumId w:val="22"/>
  </w:num>
  <w:num w:numId="15">
    <w:abstractNumId w:val="1"/>
  </w:num>
  <w:num w:numId="16">
    <w:abstractNumId w:val="23"/>
  </w:num>
  <w:num w:numId="17">
    <w:abstractNumId w:val="20"/>
  </w:num>
  <w:num w:numId="18">
    <w:abstractNumId w:val="3"/>
  </w:num>
  <w:num w:numId="19">
    <w:abstractNumId w:val="12"/>
  </w:num>
  <w:num w:numId="20">
    <w:abstractNumId w:val="9"/>
  </w:num>
  <w:num w:numId="21">
    <w:abstractNumId w:val="14"/>
  </w:num>
  <w:num w:numId="22">
    <w:abstractNumId w:val="2"/>
  </w:num>
  <w:num w:numId="23">
    <w:abstractNumId w:val="18"/>
  </w:num>
  <w:num w:numId="24">
    <w:abstractNumId w:val="11"/>
  </w:num>
  <w:num w:numId="25">
    <w:abstractNumId w:val="8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hideSpellingErrors/>
  <w:hideGrammaticalError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9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3F44"/>
    <w:rsid w:val="00003FD2"/>
    <w:rsid w:val="00005F0C"/>
    <w:rsid w:val="000060BB"/>
    <w:rsid w:val="000065F5"/>
    <w:rsid w:val="00006A6D"/>
    <w:rsid w:val="00013D34"/>
    <w:rsid w:val="000143B7"/>
    <w:rsid w:val="000236D3"/>
    <w:rsid w:val="00025406"/>
    <w:rsid w:val="000309B4"/>
    <w:rsid w:val="000319B2"/>
    <w:rsid w:val="00032E53"/>
    <w:rsid w:val="00042DE6"/>
    <w:rsid w:val="00043352"/>
    <w:rsid w:val="00043F1A"/>
    <w:rsid w:val="000550E2"/>
    <w:rsid w:val="000557D3"/>
    <w:rsid w:val="00056677"/>
    <w:rsid w:val="0005752E"/>
    <w:rsid w:val="000740E9"/>
    <w:rsid w:val="00074D59"/>
    <w:rsid w:val="00075254"/>
    <w:rsid w:val="00075551"/>
    <w:rsid w:val="0008188C"/>
    <w:rsid w:val="00094DEC"/>
    <w:rsid w:val="000A023C"/>
    <w:rsid w:val="000A587A"/>
    <w:rsid w:val="000A6C53"/>
    <w:rsid w:val="000A6E7D"/>
    <w:rsid w:val="000B0AAC"/>
    <w:rsid w:val="000B1F7C"/>
    <w:rsid w:val="000C32E1"/>
    <w:rsid w:val="000C35A7"/>
    <w:rsid w:val="000C77C3"/>
    <w:rsid w:val="000D1160"/>
    <w:rsid w:val="000D37C8"/>
    <w:rsid w:val="000E21C0"/>
    <w:rsid w:val="000E6CDD"/>
    <w:rsid w:val="000E74B9"/>
    <w:rsid w:val="000E7F5C"/>
    <w:rsid w:val="000F09F9"/>
    <w:rsid w:val="000F0AE5"/>
    <w:rsid w:val="000F77E9"/>
    <w:rsid w:val="001078AB"/>
    <w:rsid w:val="00107DD6"/>
    <w:rsid w:val="001124C3"/>
    <w:rsid w:val="00114A9C"/>
    <w:rsid w:val="001168B9"/>
    <w:rsid w:val="001240EF"/>
    <w:rsid w:val="0012551F"/>
    <w:rsid w:val="00127A52"/>
    <w:rsid w:val="00127ABC"/>
    <w:rsid w:val="001310A2"/>
    <w:rsid w:val="00131911"/>
    <w:rsid w:val="00131CCA"/>
    <w:rsid w:val="00132BDD"/>
    <w:rsid w:val="00132F75"/>
    <w:rsid w:val="0013496C"/>
    <w:rsid w:val="00136FB3"/>
    <w:rsid w:val="001558F9"/>
    <w:rsid w:val="00157FC6"/>
    <w:rsid w:val="00162229"/>
    <w:rsid w:val="001637B7"/>
    <w:rsid w:val="00163F45"/>
    <w:rsid w:val="00164507"/>
    <w:rsid w:val="001705D3"/>
    <w:rsid w:val="00171889"/>
    <w:rsid w:val="00172CE0"/>
    <w:rsid w:val="001764F8"/>
    <w:rsid w:val="00176D6B"/>
    <w:rsid w:val="00177998"/>
    <w:rsid w:val="00177C3A"/>
    <w:rsid w:val="00182622"/>
    <w:rsid w:val="00182FF2"/>
    <w:rsid w:val="00190F40"/>
    <w:rsid w:val="001916ED"/>
    <w:rsid w:val="00193B77"/>
    <w:rsid w:val="001974C5"/>
    <w:rsid w:val="001A1164"/>
    <w:rsid w:val="001A135A"/>
    <w:rsid w:val="001A2615"/>
    <w:rsid w:val="001A6110"/>
    <w:rsid w:val="001B1B69"/>
    <w:rsid w:val="001B3C9D"/>
    <w:rsid w:val="001B6CE0"/>
    <w:rsid w:val="001C19D7"/>
    <w:rsid w:val="001C4E25"/>
    <w:rsid w:val="001C5CFB"/>
    <w:rsid w:val="001C5FFC"/>
    <w:rsid w:val="001D16F6"/>
    <w:rsid w:val="001D30FC"/>
    <w:rsid w:val="001D68C5"/>
    <w:rsid w:val="001D6E18"/>
    <w:rsid w:val="001D752E"/>
    <w:rsid w:val="001E10D0"/>
    <w:rsid w:val="001E153B"/>
    <w:rsid w:val="001E479F"/>
    <w:rsid w:val="001E719C"/>
    <w:rsid w:val="001E74A1"/>
    <w:rsid w:val="001F23EB"/>
    <w:rsid w:val="001F502C"/>
    <w:rsid w:val="001F51FC"/>
    <w:rsid w:val="001F5DF3"/>
    <w:rsid w:val="002205D0"/>
    <w:rsid w:val="00220B03"/>
    <w:rsid w:val="00221662"/>
    <w:rsid w:val="0022267A"/>
    <w:rsid w:val="0022377E"/>
    <w:rsid w:val="00225695"/>
    <w:rsid w:val="00240146"/>
    <w:rsid w:val="00241187"/>
    <w:rsid w:val="00243CB3"/>
    <w:rsid w:val="00244FDA"/>
    <w:rsid w:val="00251DDC"/>
    <w:rsid w:val="002530D2"/>
    <w:rsid w:val="00254B8D"/>
    <w:rsid w:val="00254EBC"/>
    <w:rsid w:val="002553DC"/>
    <w:rsid w:val="00256A69"/>
    <w:rsid w:val="00260412"/>
    <w:rsid w:val="00262BFE"/>
    <w:rsid w:val="0026618B"/>
    <w:rsid w:val="00271B10"/>
    <w:rsid w:val="00275690"/>
    <w:rsid w:val="00285302"/>
    <w:rsid w:val="002907EF"/>
    <w:rsid w:val="0029367F"/>
    <w:rsid w:val="002A0855"/>
    <w:rsid w:val="002A26FA"/>
    <w:rsid w:val="002A5166"/>
    <w:rsid w:val="002B010C"/>
    <w:rsid w:val="002C3000"/>
    <w:rsid w:val="002C38F0"/>
    <w:rsid w:val="002C4362"/>
    <w:rsid w:val="002C6F02"/>
    <w:rsid w:val="002D22B4"/>
    <w:rsid w:val="002D4B15"/>
    <w:rsid w:val="002D697C"/>
    <w:rsid w:val="002D774B"/>
    <w:rsid w:val="002E074A"/>
    <w:rsid w:val="002E60DE"/>
    <w:rsid w:val="002E6307"/>
    <w:rsid w:val="002F0255"/>
    <w:rsid w:val="002F2568"/>
    <w:rsid w:val="002F336A"/>
    <w:rsid w:val="002F5592"/>
    <w:rsid w:val="00302C00"/>
    <w:rsid w:val="0030356E"/>
    <w:rsid w:val="00303E80"/>
    <w:rsid w:val="0030645A"/>
    <w:rsid w:val="003150CF"/>
    <w:rsid w:val="00325F84"/>
    <w:rsid w:val="003267B1"/>
    <w:rsid w:val="00333C81"/>
    <w:rsid w:val="0033520E"/>
    <w:rsid w:val="00335EDA"/>
    <w:rsid w:val="00336899"/>
    <w:rsid w:val="003416B9"/>
    <w:rsid w:val="003447F1"/>
    <w:rsid w:val="00345C74"/>
    <w:rsid w:val="0035646F"/>
    <w:rsid w:val="00357437"/>
    <w:rsid w:val="00357C95"/>
    <w:rsid w:val="0036018F"/>
    <w:rsid w:val="003619A4"/>
    <w:rsid w:val="00363837"/>
    <w:rsid w:val="0036547A"/>
    <w:rsid w:val="00365B17"/>
    <w:rsid w:val="00370715"/>
    <w:rsid w:val="00371AA2"/>
    <w:rsid w:val="00373DD8"/>
    <w:rsid w:val="00377D48"/>
    <w:rsid w:val="00377DE7"/>
    <w:rsid w:val="00382D1C"/>
    <w:rsid w:val="003843AA"/>
    <w:rsid w:val="0038677C"/>
    <w:rsid w:val="0039293C"/>
    <w:rsid w:val="003931D5"/>
    <w:rsid w:val="0039750F"/>
    <w:rsid w:val="003A01E2"/>
    <w:rsid w:val="003A2662"/>
    <w:rsid w:val="003A2DB0"/>
    <w:rsid w:val="003A4725"/>
    <w:rsid w:val="003B0132"/>
    <w:rsid w:val="003B2959"/>
    <w:rsid w:val="003B3A97"/>
    <w:rsid w:val="003B71C4"/>
    <w:rsid w:val="003C2EFA"/>
    <w:rsid w:val="003D13D5"/>
    <w:rsid w:val="003D3250"/>
    <w:rsid w:val="003D4244"/>
    <w:rsid w:val="003E0320"/>
    <w:rsid w:val="003E1FF0"/>
    <w:rsid w:val="003E7E48"/>
    <w:rsid w:val="003F0F84"/>
    <w:rsid w:val="003F363C"/>
    <w:rsid w:val="003F525D"/>
    <w:rsid w:val="003F7B6F"/>
    <w:rsid w:val="0040211F"/>
    <w:rsid w:val="00402E68"/>
    <w:rsid w:val="00406813"/>
    <w:rsid w:val="004100C9"/>
    <w:rsid w:val="0041081C"/>
    <w:rsid w:val="004146AB"/>
    <w:rsid w:val="004152BA"/>
    <w:rsid w:val="00420810"/>
    <w:rsid w:val="00420C6F"/>
    <w:rsid w:val="0042545D"/>
    <w:rsid w:val="004272D0"/>
    <w:rsid w:val="00433E98"/>
    <w:rsid w:val="004366E4"/>
    <w:rsid w:val="00436AA7"/>
    <w:rsid w:val="00437473"/>
    <w:rsid w:val="00437DCE"/>
    <w:rsid w:val="00440DD5"/>
    <w:rsid w:val="00441C32"/>
    <w:rsid w:val="0044211B"/>
    <w:rsid w:val="00442176"/>
    <w:rsid w:val="004477B8"/>
    <w:rsid w:val="00450A5A"/>
    <w:rsid w:val="0045134A"/>
    <w:rsid w:val="0045224B"/>
    <w:rsid w:val="00463BF9"/>
    <w:rsid w:val="0046406B"/>
    <w:rsid w:val="00464C73"/>
    <w:rsid w:val="00464F7E"/>
    <w:rsid w:val="00467259"/>
    <w:rsid w:val="004710AE"/>
    <w:rsid w:val="00484437"/>
    <w:rsid w:val="00484DCE"/>
    <w:rsid w:val="00486538"/>
    <w:rsid w:val="004867BF"/>
    <w:rsid w:val="00491F06"/>
    <w:rsid w:val="00494D52"/>
    <w:rsid w:val="004A47DA"/>
    <w:rsid w:val="004A4849"/>
    <w:rsid w:val="004B10E2"/>
    <w:rsid w:val="004B2604"/>
    <w:rsid w:val="004B4F66"/>
    <w:rsid w:val="004C3584"/>
    <w:rsid w:val="004C5F30"/>
    <w:rsid w:val="004C655A"/>
    <w:rsid w:val="004D3FBE"/>
    <w:rsid w:val="004F03C3"/>
    <w:rsid w:val="004F0A2D"/>
    <w:rsid w:val="004F1723"/>
    <w:rsid w:val="004F6C79"/>
    <w:rsid w:val="00506028"/>
    <w:rsid w:val="00506EC4"/>
    <w:rsid w:val="005104A8"/>
    <w:rsid w:val="00510598"/>
    <w:rsid w:val="00515E9A"/>
    <w:rsid w:val="00522E46"/>
    <w:rsid w:val="00523F75"/>
    <w:rsid w:val="0052444B"/>
    <w:rsid w:val="00525A22"/>
    <w:rsid w:val="005273A1"/>
    <w:rsid w:val="005342F3"/>
    <w:rsid w:val="00534680"/>
    <w:rsid w:val="00534920"/>
    <w:rsid w:val="00541F2D"/>
    <w:rsid w:val="00544046"/>
    <w:rsid w:val="00545C66"/>
    <w:rsid w:val="00552548"/>
    <w:rsid w:val="00556C81"/>
    <w:rsid w:val="005606E6"/>
    <w:rsid w:val="00561D19"/>
    <w:rsid w:val="00570DC4"/>
    <w:rsid w:val="00570FB2"/>
    <w:rsid w:val="00572F54"/>
    <w:rsid w:val="005741E1"/>
    <w:rsid w:val="00576D91"/>
    <w:rsid w:val="00584655"/>
    <w:rsid w:val="00585115"/>
    <w:rsid w:val="00595EAB"/>
    <w:rsid w:val="005A2301"/>
    <w:rsid w:val="005A4B47"/>
    <w:rsid w:val="005A513A"/>
    <w:rsid w:val="005B311C"/>
    <w:rsid w:val="005B427A"/>
    <w:rsid w:val="005B4A05"/>
    <w:rsid w:val="005B7C44"/>
    <w:rsid w:val="005C2DF0"/>
    <w:rsid w:val="005C36E3"/>
    <w:rsid w:val="005C3A25"/>
    <w:rsid w:val="005C3A2C"/>
    <w:rsid w:val="005C4D33"/>
    <w:rsid w:val="005C63C3"/>
    <w:rsid w:val="005C6609"/>
    <w:rsid w:val="005C7525"/>
    <w:rsid w:val="005C7B0A"/>
    <w:rsid w:val="005E68D0"/>
    <w:rsid w:val="005E7928"/>
    <w:rsid w:val="005F123F"/>
    <w:rsid w:val="005F581C"/>
    <w:rsid w:val="005F5CBB"/>
    <w:rsid w:val="005F7556"/>
    <w:rsid w:val="00602CF3"/>
    <w:rsid w:val="00603BAC"/>
    <w:rsid w:val="00605807"/>
    <w:rsid w:val="00606663"/>
    <w:rsid w:val="00611521"/>
    <w:rsid w:val="00612C12"/>
    <w:rsid w:val="00616E92"/>
    <w:rsid w:val="00616E99"/>
    <w:rsid w:val="00620279"/>
    <w:rsid w:val="006268B5"/>
    <w:rsid w:val="0062735F"/>
    <w:rsid w:val="00631A15"/>
    <w:rsid w:val="00633FAA"/>
    <w:rsid w:val="00643223"/>
    <w:rsid w:val="006438C2"/>
    <w:rsid w:val="00652A73"/>
    <w:rsid w:val="006542F8"/>
    <w:rsid w:val="00655552"/>
    <w:rsid w:val="00657FBE"/>
    <w:rsid w:val="00660F50"/>
    <w:rsid w:val="00663A54"/>
    <w:rsid w:val="006700F0"/>
    <w:rsid w:val="00672532"/>
    <w:rsid w:val="00673DB5"/>
    <w:rsid w:val="006779E6"/>
    <w:rsid w:val="006800EA"/>
    <w:rsid w:val="006818B0"/>
    <w:rsid w:val="00681A77"/>
    <w:rsid w:val="00681F7B"/>
    <w:rsid w:val="006839D4"/>
    <w:rsid w:val="00684A15"/>
    <w:rsid w:val="006863C7"/>
    <w:rsid w:val="00692849"/>
    <w:rsid w:val="0069334C"/>
    <w:rsid w:val="006A3486"/>
    <w:rsid w:val="006A36B3"/>
    <w:rsid w:val="006B2033"/>
    <w:rsid w:val="006B51E6"/>
    <w:rsid w:val="006C3A5B"/>
    <w:rsid w:val="006C52B4"/>
    <w:rsid w:val="006D5004"/>
    <w:rsid w:val="006D555C"/>
    <w:rsid w:val="006E1C72"/>
    <w:rsid w:val="006E2DE0"/>
    <w:rsid w:val="006F025E"/>
    <w:rsid w:val="006F2B48"/>
    <w:rsid w:val="006F3639"/>
    <w:rsid w:val="00710442"/>
    <w:rsid w:val="00710910"/>
    <w:rsid w:val="00717BBA"/>
    <w:rsid w:val="0072551A"/>
    <w:rsid w:val="0073008A"/>
    <w:rsid w:val="00731BF6"/>
    <w:rsid w:val="007323BD"/>
    <w:rsid w:val="00733BC2"/>
    <w:rsid w:val="00734326"/>
    <w:rsid w:val="0073447D"/>
    <w:rsid w:val="00734978"/>
    <w:rsid w:val="007419CA"/>
    <w:rsid w:val="00747B43"/>
    <w:rsid w:val="007518DD"/>
    <w:rsid w:val="00751E8F"/>
    <w:rsid w:val="00751F3B"/>
    <w:rsid w:val="0075245F"/>
    <w:rsid w:val="0075344C"/>
    <w:rsid w:val="00753676"/>
    <w:rsid w:val="00755FFC"/>
    <w:rsid w:val="00764578"/>
    <w:rsid w:val="00765C3A"/>
    <w:rsid w:val="007675D0"/>
    <w:rsid w:val="00772AA8"/>
    <w:rsid w:val="00774085"/>
    <w:rsid w:val="0078415C"/>
    <w:rsid w:val="00784610"/>
    <w:rsid w:val="00786051"/>
    <w:rsid w:val="00787B06"/>
    <w:rsid w:val="00790789"/>
    <w:rsid w:val="007937E3"/>
    <w:rsid w:val="00796701"/>
    <w:rsid w:val="007976E2"/>
    <w:rsid w:val="007A1BD1"/>
    <w:rsid w:val="007A4024"/>
    <w:rsid w:val="007A48E5"/>
    <w:rsid w:val="007B28EA"/>
    <w:rsid w:val="007C1FCE"/>
    <w:rsid w:val="007C2089"/>
    <w:rsid w:val="007C4AF8"/>
    <w:rsid w:val="007D14B6"/>
    <w:rsid w:val="007D319E"/>
    <w:rsid w:val="007D604D"/>
    <w:rsid w:val="007E1A3F"/>
    <w:rsid w:val="007E20D7"/>
    <w:rsid w:val="007E6EA5"/>
    <w:rsid w:val="007E7CF2"/>
    <w:rsid w:val="007F0960"/>
    <w:rsid w:val="007F15BD"/>
    <w:rsid w:val="007F26D8"/>
    <w:rsid w:val="007F36B3"/>
    <w:rsid w:val="007F578B"/>
    <w:rsid w:val="00800643"/>
    <w:rsid w:val="00802C86"/>
    <w:rsid w:val="00807CE5"/>
    <w:rsid w:val="00810EEA"/>
    <w:rsid w:val="008127BE"/>
    <w:rsid w:val="00814104"/>
    <w:rsid w:val="00820100"/>
    <w:rsid w:val="0082409B"/>
    <w:rsid w:val="00824489"/>
    <w:rsid w:val="00830ED5"/>
    <w:rsid w:val="00832B62"/>
    <w:rsid w:val="0083433A"/>
    <w:rsid w:val="008404AC"/>
    <w:rsid w:val="008461DA"/>
    <w:rsid w:val="00846492"/>
    <w:rsid w:val="008575C6"/>
    <w:rsid w:val="00857E52"/>
    <w:rsid w:val="00863BF5"/>
    <w:rsid w:val="0087084F"/>
    <w:rsid w:val="00870B41"/>
    <w:rsid w:val="00872288"/>
    <w:rsid w:val="00873B23"/>
    <w:rsid w:val="0088111E"/>
    <w:rsid w:val="00881A2D"/>
    <w:rsid w:val="00886599"/>
    <w:rsid w:val="008921FE"/>
    <w:rsid w:val="0089750A"/>
    <w:rsid w:val="008A05E4"/>
    <w:rsid w:val="008A0C4D"/>
    <w:rsid w:val="008A3CFF"/>
    <w:rsid w:val="008A52B0"/>
    <w:rsid w:val="008B0D4B"/>
    <w:rsid w:val="008C1F28"/>
    <w:rsid w:val="008C572F"/>
    <w:rsid w:val="008C5E52"/>
    <w:rsid w:val="008C6160"/>
    <w:rsid w:val="008D4D56"/>
    <w:rsid w:val="008E0761"/>
    <w:rsid w:val="008E2F03"/>
    <w:rsid w:val="008F2BE3"/>
    <w:rsid w:val="008F5880"/>
    <w:rsid w:val="008F6262"/>
    <w:rsid w:val="009040D4"/>
    <w:rsid w:val="00904918"/>
    <w:rsid w:val="00904A9A"/>
    <w:rsid w:val="0090778D"/>
    <w:rsid w:val="00915684"/>
    <w:rsid w:val="00932386"/>
    <w:rsid w:val="009326CD"/>
    <w:rsid w:val="00937A68"/>
    <w:rsid w:val="00940650"/>
    <w:rsid w:val="00943CF6"/>
    <w:rsid w:val="00946458"/>
    <w:rsid w:val="00961908"/>
    <w:rsid w:val="0096325E"/>
    <w:rsid w:val="00963BA5"/>
    <w:rsid w:val="00966896"/>
    <w:rsid w:val="00967DE8"/>
    <w:rsid w:val="00971BFC"/>
    <w:rsid w:val="009771D3"/>
    <w:rsid w:val="00980548"/>
    <w:rsid w:val="00980667"/>
    <w:rsid w:val="00982A9C"/>
    <w:rsid w:val="00983C30"/>
    <w:rsid w:val="009925D1"/>
    <w:rsid w:val="009927A1"/>
    <w:rsid w:val="0099292C"/>
    <w:rsid w:val="009939BA"/>
    <w:rsid w:val="00993B91"/>
    <w:rsid w:val="009A2C40"/>
    <w:rsid w:val="009A3885"/>
    <w:rsid w:val="009A561F"/>
    <w:rsid w:val="009A6EDC"/>
    <w:rsid w:val="009A7C54"/>
    <w:rsid w:val="009B4DDA"/>
    <w:rsid w:val="009B7F7A"/>
    <w:rsid w:val="009C44DF"/>
    <w:rsid w:val="009C58C7"/>
    <w:rsid w:val="009D1F04"/>
    <w:rsid w:val="009D5AC1"/>
    <w:rsid w:val="009D7EE1"/>
    <w:rsid w:val="009E12FE"/>
    <w:rsid w:val="009E4F77"/>
    <w:rsid w:val="009F1EF9"/>
    <w:rsid w:val="009F427B"/>
    <w:rsid w:val="009F68CD"/>
    <w:rsid w:val="00A0003C"/>
    <w:rsid w:val="00A119FA"/>
    <w:rsid w:val="00A12125"/>
    <w:rsid w:val="00A14CDD"/>
    <w:rsid w:val="00A26264"/>
    <w:rsid w:val="00A31363"/>
    <w:rsid w:val="00A31AD7"/>
    <w:rsid w:val="00A36D4E"/>
    <w:rsid w:val="00A462A9"/>
    <w:rsid w:val="00A529D2"/>
    <w:rsid w:val="00A55193"/>
    <w:rsid w:val="00A564A2"/>
    <w:rsid w:val="00A703BC"/>
    <w:rsid w:val="00A71545"/>
    <w:rsid w:val="00A74672"/>
    <w:rsid w:val="00A81AE7"/>
    <w:rsid w:val="00A86005"/>
    <w:rsid w:val="00A87475"/>
    <w:rsid w:val="00A9085C"/>
    <w:rsid w:val="00A917AA"/>
    <w:rsid w:val="00A9214A"/>
    <w:rsid w:val="00A926E9"/>
    <w:rsid w:val="00A945B1"/>
    <w:rsid w:val="00A9460B"/>
    <w:rsid w:val="00A97061"/>
    <w:rsid w:val="00A97A30"/>
    <w:rsid w:val="00A97FC5"/>
    <w:rsid w:val="00AA0AE9"/>
    <w:rsid w:val="00AA343E"/>
    <w:rsid w:val="00AA481E"/>
    <w:rsid w:val="00AA6AE0"/>
    <w:rsid w:val="00AC0AF9"/>
    <w:rsid w:val="00AC2B53"/>
    <w:rsid w:val="00AC6DB4"/>
    <w:rsid w:val="00AD24A4"/>
    <w:rsid w:val="00AD26D9"/>
    <w:rsid w:val="00AD2A52"/>
    <w:rsid w:val="00AD70FA"/>
    <w:rsid w:val="00AE0F85"/>
    <w:rsid w:val="00AE13D4"/>
    <w:rsid w:val="00AF15DF"/>
    <w:rsid w:val="00AF16CE"/>
    <w:rsid w:val="00AF301D"/>
    <w:rsid w:val="00AF36B4"/>
    <w:rsid w:val="00AF667B"/>
    <w:rsid w:val="00AF798D"/>
    <w:rsid w:val="00B06424"/>
    <w:rsid w:val="00B15F50"/>
    <w:rsid w:val="00B1750A"/>
    <w:rsid w:val="00B17F05"/>
    <w:rsid w:val="00B211FF"/>
    <w:rsid w:val="00B21AC1"/>
    <w:rsid w:val="00B24574"/>
    <w:rsid w:val="00B252B0"/>
    <w:rsid w:val="00B3047F"/>
    <w:rsid w:val="00B3175A"/>
    <w:rsid w:val="00B3465D"/>
    <w:rsid w:val="00B36540"/>
    <w:rsid w:val="00B41174"/>
    <w:rsid w:val="00B41F7F"/>
    <w:rsid w:val="00B43510"/>
    <w:rsid w:val="00B45947"/>
    <w:rsid w:val="00B51181"/>
    <w:rsid w:val="00B53855"/>
    <w:rsid w:val="00B57EF1"/>
    <w:rsid w:val="00B614FF"/>
    <w:rsid w:val="00B66C5A"/>
    <w:rsid w:val="00B732D1"/>
    <w:rsid w:val="00B773B2"/>
    <w:rsid w:val="00B80C10"/>
    <w:rsid w:val="00B8124E"/>
    <w:rsid w:val="00B82985"/>
    <w:rsid w:val="00B87A64"/>
    <w:rsid w:val="00B90A2F"/>
    <w:rsid w:val="00B92EFC"/>
    <w:rsid w:val="00B92F8E"/>
    <w:rsid w:val="00B956BA"/>
    <w:rsid w:val="00BA298E"/>
    <w:rsid w:val="00BB47FE"/>
    <w:rsid w:val="00BB5E57"/>
    <w:rsid w:val="00BB79F4"/>
    <w:rsid w:val="00BC27AF"/>
    <w:rsid w:val="00BC4242"/>
    <w:rsid w:val="00BC59B7"/>
    <w:rsid w:val="00BC64BC"/>
    <w:rsid w:val="00BC7A58"/>
    <w:rsid w:val="00BD02BB"/>
    <w:rsid w:val="00BD296C"/>
    <w:rsid w:val="00BD501B"/>
    <w:rsid w:val="00BD633D"/>
    <w:rsid w:val="00BE0472"/>
    <w:rsid w:val="00BE083A"/>
    <w:rsid w:val="00BE406F"/>
    <w:rsid w:val="00BE4E1A"/>
    <w:rsid w:val="00BE777A"/>
    <w:rsid w:val="00BE7C57"/>
    <w:rsid w:val="00BF24BF"/>
    <w:rsid w:val="00BF2DD6"/>
    <w:rsid w:val="00BF2E78"/>
    <w:rsid w:val="00BF5ACB"/>
    <w:rsid w:val="00BF6448"/>
    <w:rsid w:val="00BF6BB1"/>
    <w:rsid w:val="00BF7E7B"/>
    <w:rsid w:val="00C06C85"/>
    <w:rsid w:val="00C0772E"/>
    <w:rsid w:val="00C10FF2"/>
    <w:rsid w:val="00C17EB3"/>
    <w:rsid w:val="00C200F8"/>
    <w:rsid w:val="00C21833"/>
    <w:rsid w:val="00C21934"/>
    <w:rsid w:val="00C22B60"/>
    <w:rsid w:val="00C23BD5"/>
    <w:rsid w:val="00C26B82"/>
    <w:rsid w:val="00C273EF"/>
    <w:rsid w:val="00C365D5"/>
    <w:rsid w:val="00C42011"/>
    <w:rsid w:val="00C43BF0"/>
    <w:rsid w:val="00C516D0"/>
    <w:rsid w:val="00C51DE4"/>
    <w:rsid w:val="00C52239"/>
    <w:rsid w:val="00C530A6"/>
    <w:rsid w:val="00C53D10"/>
    <w:rsid w:val="00C5671A"/>
    <w:rsid w:val="00C64C68"/>
    <w:rsid w:val="00C65426"/>
    <w:rsid w:val="00C6742E"/>
    <w:rsid w:val="00C81D44"/>
    <w:rsid w:val="00C943D1"/>
    <w:rsid w:val="00C94D7A"/>
    <w:rsid w:val="00C9671A"/>
    <w:rsid w:val="00CA050B"/>
    <w:rsid w:val="00CA5818"/>
    <w:rsid w:val="00CB0211"/>
    <w:rsid w:val="00CB15B5"/>
    <w:rsid w:val="00CB3137"/>
    <w:rsid w:val="00CB6D13"/>
    <w:rsid w:val="00CC1909"/>
    <w:rsid w:val="00CC6501"/>
    <w:rsid w:val="00CD2A5A"/>
    <w:rsid w:val="00CD31D5"/>
    <w:rsid w:val="00CD3F77"/>
    <w:rsid w:val="00CD53E4"/>
    <w:rsid w:val="00CE5D6F"/>
    <w:rsid w:val="00CE690E"/>
    <w:rsid w:val="00CE6C15"/>
    <w:rsid w:val="00CF06E2"/>
    <w:rsid w:val="00CF4D11"/>
    <w:rsid w:val="00CF5D15"/>
    <w:rsid w:val="00D013DB"/>
    <w:rsid w:val="00D06FE4"/>
    <w:rsid w:val="00D1065B"/>
    <w:rsid w:val="00D13F44"/>
    <w:rsid w:val="00D14317"/>
    <w:rsid w:val="00D171F8"/>
    <w:rsid w:val="00D2384A"/>
    <w:rsid w:val="00D24582"/>
    <w:rsid w:val="00D33144"/>
    <w:rsid w:val="00D349C3"/>
    <w:rsid w:val="00D3762D"/>
    <w:rsid w:val="00D40A23"/>
    <w:rsid w:val="00D41C6E"/>
    <w:rsid w:val="00D545DD"/>
    <w:rsid w:val="00D660BC"/>
    <w:rsid w:val="00D676A3"/>
    <w:rsid w:val="00D725E5"/>
    <w:rsid w:val="00D7346B"/>
    <w:rsid w:val="00D750A7"/>
    <w:rsid w:val="00D817E6"/>
    <w:rsid w:val="00D91BFC"/>
    <w:rsid w:val="00D922E1"/>
    <w:rsid w:val="00D928D2"/>
    <w:rsid w:val="00D94169"/>
    <w:rsid w:val="00D95CA2"/>
    <w:rsid w:val="00D9777E"/>
    <w:rsid w:val="00D97C06"/>
    <w:rsid w:val="00DA2D91"/>
    <w:rsid w:val="00DB4E2A"/>
    <w:rsid w:val="00DB5771"/>
    <w:rsid w:val="00DC26CB"/>
    <w:rsid w:val="00DC3182"/>
    <w:rsid w:val="00DC52B6"/>
    <w:rsid w:val="00DC589C"/>
    <w:rsid w:val="00DD01E3"/>
    <w:rsid w:val="00DD0C42"/>
    <w:rsid w:val="00DE207A"/>
    <w:rsid w:val="00DE2FBB"/>
    <w:rsid w:val="00DE5FA4"/>
    <w:rsid w:val="00DF428B"/>
    <w:rsid w:val="00DF4514"/>
    <w:rsid w:val="00DF6846"/>
    <w:rsid w:val="00DF6EE1"/>
    <w:rsid w:val="00DF6F9D"/>
    <w:rsid w:val="00E03F07"/>
    <w:rsid w:val="00E04411"/>
    <w:rsid w:val="00E05157"/>
    <w:rsid w:val="00E070F5"/>
    <w:rsid w:val="00E10850"/>
    <w:rsid w:val="00E1301A"/>
    <w:rsid w:val="00E15C31"/>
    <w:rsid w:val="00E16814"/>
    <w:rsid w:val="00E2142E"/>
    <w:rsid w:val="00E23921"/>
    <w:rsid w:val="00E3256F"/>
    <w:rsid w:val="00E3369E"/>
    <w:rsid w:val="00E33B9E"/>
    <w:rsid w:val="00E33D87"/>
    <w:rsid w:val="00E34C4A"/>
    <w:rsid w:val="00E35328"/>
    <w:rsid w:val="00E35E81"/>
    <w:rsid w:val="00E36B1E"/>
    <w:rsid w:val="00E37531"/>
    <w:rsid w:val="00E37CFF"/>
    <w:rsid w:val="00E37F7F"/>
    <w:rsid w:val="00E406AE"/>
    <w:rsid w:val="00E44723"/>
    <w:rsid w:val="00E465CF"/>
    <w:rsid w:val="00E479E9"/>
    <w:rsid w:val="00E511D4"/>
    <w:rsid w:val="00E523BD"/>
    <w:rsid w:val="00E55CAB"/>
    <w:rsid w:val="00E6088C"/>
    <w:rsid w:val="00E61012"/>
    <w:rsid w:val="00E6492C"/>
    <w:rsid w:val="00E674FE"/>
    <w:rsid w:val="00E67F1E"/>
    <w:rsid w:val="00E739D0"/>
    <w:rsid w:val="00E74159"/>
    <w:rsid w:val="00E7468B"/>
    <w:rsid w:val="00E75E79"/>
    <w:rsid w:val="00E80E33"/>
    <w:rsid w:val="00E81FAF"/>
    <w:rsid w:val="00E829B5"/>
    <w:rsid w:val="00E9458C"/>
    <w:rsid w:val="00EA03C1"/>
    <w:rsid w:val="00EA3781"/>
    <w:rsid w:val="00EA578F"/>
    <w:rsid w:val="00EA6F3E"/>
    <w:rsid w:val="00EB2335"/>
    <w:rsid w:val="00EB5943"/>
    <w:rsid w:val="00EB5A75"/>
    <w:rsid w:val="00EC37B7"/>
    <w:rsid w:val="00EC3FB8"/>
    <w:rsid w:val="00EC5F6D"/>
    <w:rsid w:val="00EC7034"/>
    <w:rsid w:val="00EC725A"/>
    <w:rsid w:val="00EC7931"/>
    <w:rsid w:val="00ED1E31"/>
    <w:rsid w:val="00ED370A"/>
    <w:rsid w:val="00ED54DF"/>
    <w:rsid w:val="00EE1162"/>
    <w:rsid w:val="00EE5A18"/>
    <w:rsid w:val="00EF0791"/>
    <w:rsid w:val="00EF09AB"/>
    <w:rsid w:val="00EF2E9C"/>
    <w:rsid w:val="00EF444D"/>
    <w:rsid w:val="00EF6ACE"/>
    <w:rsid w:val="00EF6EE6"/>
    <w:rsid w:val="00F05873"/>
    <w:rsid w:val="00F100BF"/>
    <w:rsid w:val="00F14D2C"/>
    <w:rsid w:val="00F14FE6"/>
    <w:rsid w:val="00F15719"/>
    <w:rsid w:val="00F16D72"/>
    <w:rsid w:val="00F213C1"/>
    <w:rsid w:val="00F24263"/>
    <w:rsid w:val="00F25811"/>
    <w:rsid w:val="00F3139C"/>
    <w:rsid w:val="00F31CAF"/>
    <w:rsid w:val="00F34403"/>
    <w:rsid w:val="00F35AE0"/>
    <w:rsid w:val="00F35D6C"/>
    <w:rsid w:val="00F35DBC"/>
    <w:rsid w:val="00F36AE2"/>
    <w:rsid w:val="00F4091E"/>
    <w:rsid w:val="00F41720"/>
    <w:rsid w:val="00F41EAD"/>
    <w:rsid w:val="00F4535D"/>
    <w:rsid w:val="00F4582E"/>
    <w:rsid w:val="00F518B8"/>
    <w:rsid w:val="00F51C85"/>
    <w:rsid w:val="00F52373"/>
    <w:rsid w:val="00F5393D"/>
    <w:rsid w:val="00F620F3"/>
    <w:rsid w:val="00F64BEF"/>
    <w:rsid w:val="00F661BD"/>
    <w:rsid w:val="00F67442"/>
    <w:rsid w:val="00F75205"/>
    <w:rsid w:val="00F87E0A"/>
    <w:rsid w:val="00F922BE"/>
    <w:rsid w:val="00F95371"/>
    <w:rsid w:val="00F96B6B"/>
    <w:rsid w:val="00F9783A"/>
    <w:rsid w:val="00FB31F7"/>
    <w:rsid w:val="00FB35E9"/>
    <w:rsid w:val="00FB59A1"/>
    <w:rsid w:val="00FC4A29"/>
    <w:rsid w:val="00FC7F98"/>
    <w:rsid w:val="00FD0170"/>
    <w:rsid w:val="00FD36F3"/>
    <w:rsid w:val="00FD418E"/>
    <w:rsid w:val="00FE0E55"/>
    <w:rsid w:val="00FE1877"/>
    <w:rsid w:val="00FE6D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9"/>
    <o:shapelayout v:ext="edit">
      <o:idmap v:ext="edit" data="1"/>
    </o:shapelayout>
  </w:shapeDefaults>
  <w:decimalSymbol w:val="."/>
  <w:listSeparator w:val=","/>
  <w15:chartTrackingRefBased/>
  <w15:docId w15:val="{0D5C0F03-2ABB-4AC7-ADEF-AF5669C276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18"/>
        <w:szCs w:val="18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127ABC"/>
    <w:pPr>
      <w:widowControl w:val="0"/>
      <w:jc w:val="both"/>
    </w:pPr>
    <w:rPr>
      <w:rFonts w:asciiTheme="minorEastAsia" w:hAnsiTheme="minorEastAsia"/>
    </w:rPr>
  </w:style>
  <w:style w:type="paragraph" w:styleId="1">
    <w:name w:val="heading 1"/>
    <w:basedOn w:val="a"/>
    <w:next w:val="a"/>
    <w:link w:val="10"/>
    <w:uiPriority w:val="9"/>
    <w:qFormat/>
    <w:rsid w:val="004366E4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4366E4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E1C72"/>
    <w:pPr>
      <w:keepNext/>
      <w:keepLines/>
      <w:spacing w:before="260" w:after="260" w:line="416" w:lineRule="auto"/>
      <w:outlineLvl w:val="2"/>
    </w:pPr>
    <w:rPr>
      <w:rFonts w:cstheme="minorEastAsia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F301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B4D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9B4DD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B4DDA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9B4DDA"/>
    <w:rPr>
      <w:sz w:val="18"/>
      <w:szCs w:val="18"/>
    </w:rPr>
  </w:style>
  <w:style w:type="table" w:styleId="a7">
    <w:name w:val="Table Grid"/>
    <w:basedOn w:val="a1"/>
    <w:uiPriority w:val="39"/>
    <w:rsid w:val="00345C7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366E4"/>
    <w:rPr>
      <w:rFonts w:asciiTheme="minorEastAsia" w:hAnsiTheme="minorEastAsia" w:cstheme="minorEastAsia"/>
      <w:b/>
      <w:bCs/>
      <w:kern w:val="44"/>
      <w:sz w:val="36"/>
      <w:szCs w:val="36"/>
    </w:rPr>
  </w:style>
  <w:style w:type="paragraph" w:styleId="TOC">
    <w:name w:val="TOC Heading"/>
    <w:basedOn w:val="1"/>
    <w:next w:val="a"/>
    <w:uiPriority w:val="39"/>
    <w:unhideWhenUsed/>
    <w:qFormat/>
    <w:rsid w:val="00F518B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F35DBC"/>
    <w:pPr>
      <w:widowControl/>
      <w:tabs>
        <w:tab w:val="right" w:leader="dot" w:pos="8296"/>
      </w:tabs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F518B8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753676"/>
    <w:rPr>
      <w:color w:val="0563C1" w:themeColor="hyperlink"/>
      <w:u w:val="single"/>
    </w:rPr>
  </w:style>
  <w:style w:type="paragraph" w:styleId="a9">
    <w:name w:val="List Paragraph"/>
    <w:basedOn w:val="a"/>
    <w:uiPriority w:val="34"/>
    <w:qFormat/>
    <w:rsid w:val="002D22B4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4366E4"/>
    <w:rPr>
      <w:rFonts w:asciiTheme="minorEastAsia" w:hAnsiTheme="minorEastAsia" w:cstheme="minorEastAsia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6E1C72"/>
    <w:rPr>
      <w:rFonts w:asciiTheme="minorEastAsia" w:hAnsiTheme="minorEastAsia" w:cstheme="minorEastAsia"/>
      <w:b/>
      <w:bCs/>
      <w:sz w:val="28"/>
      <w:szCs w:val="28"/>
    </w:rPr>
  </w:style>
  <w:style w:type="character" w:customStyle="1" w:styleId="40">
    <w:name w:val="标题 4 字符"/>
    <w:basedOn w:val="a0"/>
    <w:link w:val="4"/>
    <w:uiPriority w:val="9"/>
    <w:rsid w:val="00AF301D"/>
    <w:rPr>
      <w:rFonts w:asciiTheme="majorHAnsi" w:eastAsiaTheme="majorEastAsia" w:hAnsiTheme="majorHAnsi" w:cstheme="majorBidi"/>
      <w:b/>
      <w:bCs/>
      <w:sz w:val="24"/>
      <w:szCs w:val="28"/>
    </w:rPr>
  </w:style>
  <w:style w:type="paragraph" w:styleId="aa">
    <w:name w:val="Bibliography"/>
    <w:basedOn w:val="a"/>
    <w:next w:val="a"/>
    <w:uiPriority w:val="37"/>
    <w:unhideWhenUsed/>
    <w:rsid w:val="00177998"/>
  </w:style>
  <w:style w:type="character" w:styleId="ab">
    <w:name w:val="FollowedHyperlink"/>
    <w:basedOn w:val="a0"/>
    <w:uiPriority w:val="99"/>
    <w:semiHidden/>
    <w:unhideWhenUsed/>
    <w:rsid w:val="003F7B6F"/>
    <w:rPr>
      <w:color w:val="954F72" w:themeColor="followedHyperlink"/>
      <w:u w:val="single"/>
    </w:rPr>
  </w:style>
  <w:style w:type="paragraph" w:styleId="ac">
    <w:name w:val="Date"/>
    <w:basedOn w:val="a"/>
    <w:next w:val="a"/>
    <w:link w:val="ad"/>
    <w:uiPriority w:val="99"/>
    <w:semiHidden/>
    <w:unhideWhenUsed/>
    <w:rsid w:val="00C65426"/>
    <w:pPr>
      <w:ind w:leftChars="2500" w:left="100"/>
    </w:pPr>
  </w:style>
  <w:style w:type="character" w:customStyle="1" w:styleId="ad">
    <w:name w:val="日期 字符"/>
    <w:basedOn w:val="a0"/>
    <w:link w:val="ac"/>
    <w:uiPriority w:val="99"/>
    <w:semiHidden/>
    <w:rsid w:val="00C65426"/>
  </w:style>
  <w:style w:type="paragraph" w:styleId="ae">
    <w:name w:val="Normal (Web)"/>
    <w:basedOn w:val="a"/>
    <w:uiPriority w:val="99"/>
    <w:semiHidden/>
    <w:unhideWhenUsed/>
    <w:rsid w:val="00F14D2C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7405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2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92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11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466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25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59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03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77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1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07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05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844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786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8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860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8929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2437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2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02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722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879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91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32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296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114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438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888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83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672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547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184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5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package" Target="embeddings/Microsoft_Visio_Drawing3.vsdx"/><Relationship Id="rId25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header" Target="header2.xml"/><Relationship Id="rId10" Type="http://schemas.openxmlformats.org/officeDocument/2006/relationships/package" Target="embeddings/Microsoft_Visio_Drawing.vsdx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header" Target="head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PRD04PMPlan</b:Tag>
    <b:SourceType>Report</b:SourceType>
    <b:Guid>{10B2D9B4-78EC-4C2B-8236-1DE1E9F19638}</b:Guid>
    <b:Title>[PRD04,3100104442]项目计划</b:Title>
    <b:Year>2013-05-09</b:Year>
    <b:Author>
      <b:Author>
        <b:NameList>
          <b:Person>
            <b:Last>邱</b:Last>
            <b:First>程</b:First>
          </b:Person>
          <b:Person>
            <b:Last>冯</b:Last>
            <b:First>逸</b:First>
          </b:Person>
          <b:Person>
            <b:Last>胡</b:Last>
            <b:Middle>智</b:Middle>
            <b:First>虹</b:First>
          </b:Person>
          <b:Person>
            <b:Last>郑</b:Last>
            <b:Middle>义</b:Middle>
            <b:First>东</b:First>
          </b:Person>
          <b:Person>
            <b:Last>周</b:Last>
            <b:Middle>宇</b:Middle>
            <b:First>飞</b:First>
          </b:Person>
        </b:NameList>
      </b:Author>
    </b:Author>
    <b:RefOrder>1</b:RefOrder>
  </b:Source>
  <b:Source xmlns:b="http://schemas.openxmlformats.org/officeDocument/2006/bibliography">
    <b:Tag>ewt</b:Tag>
    <b:SourceType>JournalArticle</b:SourceType>
    <b:Guid>{CCAA2C6D-CB17-4AEA-B343-0AFAD2B7907B}</b:Guid>
    <b:Title>物联网项目背景和意义</b:Title>
    <b:Year>2014-01-07</b:Year>
    <b:Author>
      <b:Author>
        <b:NameList>
          <b:Person>
            <b:Last>ewt</b:Last>
          </b:Person>
        </b:NameList>
      </b:Author>
    </b:Author>
    <b:RefOrder>2</b:RefOrder>
  </b:Source>
</b:Sources>
</file>

<file path=customXml/itemProps1.xml><?xml version="1.0" encoding="utf-8"?>
<ds:datastoreItem xmlns:ds="http://schemas.openxmlformats.org/officeDocument/2006/customXml" ds:itemID="{7D3E5A91-27D3-467D-96D8-33E99EC4B2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5</TotalTime>
  <Pages>11</Pages>
  <Words>436</Words>
  <Characters>2489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484</cp:revision>
  <dcterms:created xsi:type="dcterms:W3CDTF">2016-03-28T13:23:00Z</dcterms:created>
  <dcterms:modified xsi:type="dcterms:W3CDTF">2016-06-03T01:59:00Z</dcterms:modified>
</cp:coreProperties>
</file>